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embeddings/oleObject1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4" r:id="rId1"/>
  </p:sldMasterIdLst>
  <p:notesMasterIdLst>
    <p:notesMasterId r:id="rId29"/>
  </p:notesMasterIdLst>
  <p:handoutMasterIdLst>
    <p:handoutMasterId r:id="rId30"/>
  </p:handoutMasterIdLst>
  <p:sldIdLst>
    <p:sldId id="256" r:id="rId2"/>
    <p:sldId id="291" r:id="rId3"/>
    <p:sldId id="257" r:id="rId4"/>
    <p:sldId id="262" r:id="rId5"/>
    <p:sldId id="300" r:id="rId6"/>
    <p:sldId id="263" r:id="rId7"/>
    <p:sldId id="270" r:id="rId8"/>
    <p:sldId id="296" r:id="rId9"/>
    <p:sldId id="290" r:id="rId10"/>
    <p:sldId id="264" r:id="rId11"/>
    <p:sldId id="267" r:id="rId12"/>
    <p:sldId id="268" r:id="rId13"/>
    <p:sldId id="272" r:id="rId14"/>
    <p:sldId id="292" r:id="rId15"/>
    <p:sldId id="269" r:id="rId16"/>
    <p:sldId id="293" r:id="rId17"/>
    <p:sldId id="271" r:id="rId18"/>
    <p:sldId id="299" r:id="rId19"/>
    <p:sldId id="294" r:id="rId20"/>
    <p:sldId id="297" r:id="rId21"/>
    <p:sldId id="280" r:id="rId22"/>
    <p:sldId id="284" r:id="rId23"/>
    <p:sldId id="283" r:id="rId24"/>
    <p:sldId id="286" r:id="rId25"/>
    <p:sldId id="285" r:id="rId26"/>
    <p:sldId id="288" r:id="rId27"/>
    <p:sldId id="277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CC3399"/>
    <a:srgbClr val="E9FA1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296" autoAdjust="0"/>
  </p:normalViewPr>
  <p:slideViewPr>
    <p:cSldViewPr>
      <p:cViewPr varScale="1">
        <p:scale>
          <a:sx n="79" d="100"/>
          <a:sy n="79" d="100"/>
        </p:scale>
        <p:origin x="-1952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8" d="100"/>
          <a:sy n="58" d="100"/>
        </p:scale>
        <p:origin x="-2580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handoutMaster" Target="handoutMasters/handoutMaster1.xml"/><Relationship Id="rId31" Type="http://schemas.openxmlformats.org/officeDocument/2006/relationships/printerSettings" Target="printerSettings/printerSettings1.bin"/><Relationship Id="rId32" Type="http://schemas.openxmlformats.org/officeDocument/2006/relationships/presProps" Target="pres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pp Number</c:v>
                </c:pt>
              </c:strCache>
            </c:strRef>
          </c:tx>
          <c:invertIfNegative val="0"/>
          <c:cat>
            <c:numRef>
              <c:f>Sheet1!$A$2:$A$5</c:f>
              <c:numCache>
                <c:formatCode>General</c:formatCode>
                <c:ptCount val="4"/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300000.0</c:v>
                </c:pt>
                <c:pt idx="1">
                  <c:v>120000.0</c:v>
                </c:pt>
                <c:pt idx="2">
                  <c:v>25000.0</c:v>
                </c:pt>
                <c:pt idx="3">
                  <c:v>18000.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1513139112"/>
        <c:axId val="1526229528"/>
      </c:barChart>
      <c:catAx>
        <c:axId val="15131391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526229528"/>
        <c:crosses val="autoZero"/>
        <c:auto val="1"/>
        <c:lblAlgn val="ctr"/>
        <c:lblOffset val="100"/>
        <c:noMultiLvlLbl val="0"/>
      </c:catAx>
      <c:valAx>
        <c:axId val="152622952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513139112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72117512928998"/>
          <c:y val="0.0577776766794809"/>
          <c:w val="0.789591892903491"/>
          <c:h val="0.90493542443495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系列 1</c:v>
                </c:pt>
              </c:strCache>
            </c:strRef>
          </c:tx>
          <c:invertIfNegative val="0"/>
          <c:cat>
            <c:numRef>
              <c:f>Sheet1!$A$2:$A$5</c:f>
              <c:numCache>
                <c:formatCode>General</c:formatCode>
                <c:ptCount val="4"/>
              </c:numCache>
            </c:numRef>
          </c:cat>
          <c:val>
            <c:numRef>
              <c:f>Sheet1!$B$2:$B$5</c:f>
              <c:numCache>
                <c:formatCode>0%</c:formatCode>
                <c:ptCount val="4"/>
                <c:pt idx="0">
                  <c:v>1.11</c:v>
                </c:pt>
                <c:pt idx="1">
                  <c:v>5.44</c:v>
                </c:pt>
                <c:pt idx="2">
                  <c:v>2.58</c:v>
                </c:pt>
                <c:pt idx="3">
                  <c:v>2.6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1564151240"/>
        <c:axId val="1513354216"/>
      </c:barChart>
      <c:catAx>
        <c:axId val="15641512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513354216"/>
        <c:crosses val="autoZero"/>
        <c:auto val="1"/>
        <c:lblAlgn val="ctr"/>
        <c:lblOffset val="100"/>
        <c:noMultiLvlLbl val="0"/>
      </c:catAx>
      <c:valAx>
        <c:axId val="1513354216"/>
        <c:scaling>
          <c:orientation val="minMax"/>
        </c:scaling>
        <c:delete val="0"/>
        <c:axPos val="l"/>
        <c:numFmt formatCode="0%" sourceLinked="1"/>
        <c:majorTickMark val="none"/>
        <c:minorTickMark val="none"/>
        <c:tickLblPos val="nextTo"/>
        <c:crossAx val="156415124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4F02051-A832-4CDD-8D73-93B2EEC39814}" type="doc">
      <dgm:prSet loTypeId="urn:microsoft.com/office/officeart/2005/8/layout/vList2" loCatId="list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6A30E6B0-EC47-4B86-884A-1914C2A91E35}">
      <dgm:prSet phldrT="[文本]" custT="1"/>
      <dgm:spPr/>
      <dgm:t>
        <a:bodyPr/>
        <a:lstStyle/>
        <a:p>
          <a:pPr algn="ctr"/>
          <a:r>
            <a:rPr lang="en-US" altLang="zh-CN" sz="3000" dirty="0" smtClean="0"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</a:rPr>
            <a:t>Motivation</a:t>
          </a:r>
          <a:endParaRPr lang="zh-CN" altLang="en-US" sz="3000" dirty="0" smtClean="0"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a:endParaRPr>
        </a:p>
      </dgm:t>
    </dgm:pt>
    <dgm:pt modelId="{C07354B7-0B08-494C-B833-598E75A5BED8}" type="parTrans" cxnId="{BDBE4FFB-0552-4D3C-B257-687F200D13D1}">
      <dgm:prSet/>
      <dgm:spPr/>
      <dgm:t>
        <a:bodyPr/>
        <a:lstStyle/>
        <a:p>
          <a:pPr algn="ctr"/>
          <a:endParaRPr lang="zh-CN" altLang="en-US"/>
        </a:p>
      </dgm:t>
    </dgm:pt>
    <dgm:pt modelId="{9923C960-D763-4D3C-B023-519627001296}" type="sibTrans" cxnId="{BDBE4FFB-0552-4D3C-B257-687F200D13D1}">
      <dgm:prSet/>
      <dgm:spPr/>
      <dgm:t>
        <a:bodyPr/>
        <a:lstStyle/>
        <a:p>
          <a:pPr algn="ctr"/>
          <a:endParaRPr lang="zh-CN" altLang="en-US"/>
        </a:p>
      </dgm:t>
    </dgm:pt>
    <dgm:pt modelId="{ADE48A18-79A7-47DD-B146-D55155E724C7}">
      <dgm:prSet phldrT="[文本]" custT="1"/>
      <dgm:spPr/>
      <dgm:t>
        <a:bodyPr/>
        <a:lstStyle/>
        <a:p>
          <a:pPr algn="ctr"/>
          <a:r>
            <a:rPr lang="en-US" altLang="zh-CN" sz="3000" dirty="0" smtClean="0"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</a:rPr>
            <a:t>Current Progress</a:t>
          </a:r>
          <a:endParaRPr lang="zh-CN" altLang="en-US" sz="3000" dirty="0" smtClean="0"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a:endParaRPr>
        </a:p>
      </dgm:t>
    </dgm:pt>
    <dgm:pt modelId="{AB1F501D-C1AD-451D-87D7-76314E40C1AE}" type="parTrans" cxnId="{E34F50FC-F64E-44B6-A894-8A4541E4A3A6}">
      <dgm:prSet/>
      <dgm:spPr/>
      <dgm:t>
        <a:bodyPr/>
        <a:lstStyle/>
        <a:p>
          <a:pPr algn="ctr"/>
          <a:endParaRPr lang="zh-CN" altLang="en-US"/>
        </a:p>
      </dgm:t>
    </dgm:pt>
    <dgm:pt modelId="{15582BF6-0747-49B7-A389-6D30C02750ED}" type="sibTrans" cxnId="{E34F50FC-F64E-44B6-A894-8A4541E4A3A6}">
      <dgm:prSet/>
      <dgm:spPr/>
      <dgm:t>
        <a:bodyPr/>
        <a:lstStyle/>
        <a:p>
          <a:pPr algn="ctr"/>
          <a:endParaRPr lang="zh-CN" altLang="en-US"/>
        </a:p>
      </dgm:t>
    </dgm:pt>
    <dgm:pt modelId="{C1C7B2AC-7301-4FE9-81AF-AF6F03B963D8}">
      <dgm:prSet phldrT="[文本]" custT="1"/>
      <dgm:spPr/>
      <dgm:t>
        <a:bodyPr/>
        <a:lstStyle/>
        <a:p>
          <a:pPr algn="ctr"/>
          <a:r>
            <a:rPr lang="en-US" altLang="zh-CN" sz="3000" dirty="0" smtClean="0"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</a:rPr>
            <a:t>Future Vision</a:t>
          </a:r>
          <a:endParaRPr lang="zh-CN" altLang="en-US" sz="3000" dirty="0" smtClean="0"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a:endParaRPr>
        </a:p>
      </dgm:t>
    </dgm:pt>
    <dgm:pt modelId="{2B3D700B-1ADC-4739-A2AC-0A08E77EF2AA}" type="parTrans" cxnId="{E061FF6E-4BF6-4F7B-99B9-A2DBE2278806}">
      <dgm:prSet/>
      <dgm:spPr/>
      <dgm:t>
        <a:bodyPr/>
        <a:lstStyle/>
        <a:p>
          <a:pPr algn="ctr"/>
          <a:endParaRPr lang="zh-CN" altLang="en-US"/>
        </a:p>
      </dgm:t>
    </dgm:pt>
    <dgm:pt modelId="{1C45BA2A-F90D-49F2-A7D3-B61489F4CEB0}" type="sibTrans" cxnId="{E061FF6E-4BF6-4F7B-99B9-A2DBE2278806}">
      <dgm:prSet/>
      <dgm:spPr/>
      <dgm:t>
        <a:bodyPr/>
        <a:lstStyle/>
        <a:p>
          <a:pPr algn="ctr"/>
          <a:endParaRPr lang="zh-CN" altLang="en-US"/>
        </a:p>
      </dgm:t>
    </dgm:pt>
    <dgm:pt modelId="{5D2ACCD3-B566-AF48-8ABB-46C01DBC7E66}">
      <dgm:prSet phldrT="[文本]" custT="1"/>
      <dgm:spPr/>
      <dgm:t>
        <a:bodyPr/>
        <a:lstStyle/>
        <a:p>
          <a:pPr algn="ctr"/>
          <a:r>
            <a:rPr lang="en-US" altLang="zh-CN" sz="3000" dirty="0" smtClean="0"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</a:rPr>
            <a:t>Demonstration</a:t>
          </a:r>
          <a:endParaRPr lang="zh-CN" altLang="en-US" sz="3000" dirty="0" smtClean="0"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a:endParaRPr>
        </a:p>
      </dgm:t>
    </dgm:pt>
    <dgm:pt modelId="{C80D2E1E-936C-A94F-A34A-FE2AED20A1B3}" type="parTrans" cxnId="{C87D88C9-63B4-CF40-9A0F-C5B0382CE0C6}">
      <dgm:prSet/>
      <dgm:spPr/>
      <dgm:t>
        <a:bodyPr/>
        <a:lstStyle/>
        <a:p>
          <a:endParaRPr lang="en-US"/>
        </a:p>
      </dgm:t>
    </dgm:pt>
    <dgm:pt modelId="{6607A196-BBEF-4847-A85F-2011F71F27F8}" type="sibTrans" cxnId="{C87D88C9-63B4-CF40-9A0F-C5B0382CE0C6}">
      <dgm:prSet/>
      <dgm:spPr/>
      <dgm:t>
        <a:bodyPr/>
        <a:lstStyle/>
        <a:p>
          <a:endParaRPr lang="en-US"/>
        </a:p>
      </dgm:t>
    </dgm:pt>
    <dgm:pt modelId="{A2D4D00E-B900-4B8C-815E-C06DC8CCBF45}" type="pres">
      <dgm:prSet presAssocID="{84F02051-A832-4CDD-8D73-93B2EEC3981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A5D5369-DB64-43E3-88B1-75D086930CF5}" type="pres">
      <dgm:prSet presAssocID="{6A30E6B0-EC47-4B86-884A-1914C2A91E35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01F9F4-E00C-48E3-B2CC-772B49DEB5D4}" type="pres">
      <dgm:prSet presAssocID="{9923C960-D763-4D3C-B023-519627001296}" presName="spacer" presStyleCnt="0"/>
      <dgm:spPr/>
      <dgm:t>
        <a:bodyPr/>
        <a:lstStyle/>
        <a:p>
          <a:endParaRPr lang="zh-CN" altLang="en-US"/>
        </a:p>
      </dgm:t>
    </dgm:pt>
    <dgm:pt modelId="{FA2BD40C-9A31-4E1C-A091-F0A7D2574B9B}" type="pres">
      <dgm:prSet presAssocID="{ADE48A18-79A7-47DD-B146-D55155E724C7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B872AC-251B-41E8-980F-700242EE0C24}" type="pres">
      <dgm:prSet presAssocID="{15582BF6-0747-49B7-A389-6D30C02750ED}" presName="spacer" presStyleCnt="0"/>
      <dgm:spPr/>
      <dgm:t>
        <a:bodyPr/>
        <a:lstStyle/>
        <a:p>
          <a:endParaRPr lang="zh-CN" altLang="en-US"/>
        </a:p>
      </dgm:t>
    </dgm:pt>
    <dgm:pt modelId="{BB2CD0AB-568C-4DCF-8091-E8CBAF6C49DA}" type="pres">
      <dgm:prSet presAssocID="{C1C7B2AC-7301-4FE9-81AF-AF6F03B963D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66467A-5064-C843-A506-24AFB2A73BD0}" type="pres">
      <dgm:prSet presAssocID="{1C45BA2A-F90D-49F2-A7D3-B61489F4CEB0}" presName="spacer" presStyleCnt="0"/>
      <dgm:spPr/>
    </dgm:pt>
    <dgm:pt modelId="{AA13B68D-A756-B545-8FDE-5823553D1D55}" type="pres">
      <dgm:prSet presAssocID="{5D2ACCD3-B566-AF48-8ABB-46C01DBC7E66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1953B6E-1B6F-407B-8526-52A31DABF242}" type="presOf" srcId="{ADE48A18-79A7-47DD-B146-D55155E724C7}" destId="{FA2BD40C-9A31-4E1C-A091-F0A7D2574B9B}" srcOrd="0" destOrd="0" presId="urn:microsoft.com/office/officeart/2005/8/layout/vList2"/>
    <dgm:cxn modelId="{3A46D378-D72A-0441-9DE0-DED1EAEA517E}" type="presOf" srcId="{5D2ACCD3-B566-AF48-8ABB-46C01DBC7E66}" destId="{AA13B68D-A756-B545-8FDE-5823553D1D55}" srcOrd="0" destOrd="0" presId="urn:microsoft.com/office/officeart/2005/8/layout/vList2"/>
    <dgm:cxn modelId="{BDBE4FFB-0552-4D3C-B257-687F200D13D1}" srcId="{84F02051-A832-4CDD-8D73-93B2EEC39814}" destId="{6A30E6B0-EC47-4B86-884A-1914C2A91E35}" srcOrd="0" destOrd="0" parTransId="{C07354B7-0B08-494C-B833-598E75A5BED8}" sibTransId="{9923C960-D763-4D3C-B023-519627001296}"/>
    <dgm:cxn modelId="{C87D88C9-63B4-CF40-9A0F-C5B0382CE0C6}" srcId="{84F02051-A832-4CDD-8D73-93B2EEC39814}" destId="{5D2ACCD3-B566-AF48-8ABB-46C01DBC7E66}" srcOrd="3" destOrd="0" parTransId="{C80D2E1E-936C-A94F-A34A-FE2AED20A1B3}" sibTransId="{6607A196-BBEF-4847-A85F-2011F71F27F8}"/>
    <dgm:cxn modelId="{8C6B579F-1080-4FA4-9194-42CBCA90A16F}" type="presOf" srcId="{C1C7B2AC-7301-4FE9-81AF-AF6F03B963D8}" destId="{BB2CD0AB-568C-4DCF-8091-E8CBAF6C49DA}" srcOrd="0" destOrd="0" presId="urn:microsoft.com/office/officeart/2005/8/layout/vList2"/>
    <dgm:cxn modelId="{962FFECE-28C4-46BF-9CC8-969447296F02}" type="presOf" srcId="{84F02051-A832-4CDD-8D73-93B2EEC39814}" destId="{A2D4D00E-B900-4B8C-815E-C06DC8CCBF45}" srcOrd="0" destOrd="0" presId="urn:microsoft.com/office/officeart/2005/8/layout/vList2"/>
    <dgm:cxn modelId="{E34F50FC-F64E-44B6-A894-8A4541E4A3A6}" srcId="{84F02051-A832-4CDD-8D73-93B2EEC39814}" destId="{ADE48A18-79A7-47DD-B146-D55155E724C7}" srcOrd="1" destOrd="0" parTransId="{AB1F501D-C1AD-451D-87D7-76314E40C1AE}" sibTransId="{15582BF6-0747-49B7-A389-6D30C02750ED}"/>
    <dgm:cxn modelId="{D63212EA-067F-46E3-82DE-CA3F270F8297}" type="presOf" srcId="{6A30E6B0-EC47-4B86-884A-1914C2A91E35}" destId="{DA5D5369-DB64-43E3-88B1-75D086930CF5}" srcOrd="0" destOrd="0" presId="urn:microsoft.com/office/officeart/2005/8/layout/vList2"/>
    <dgm:cxn modelId="{E061FF6E-4BF6-4F7B-99B9-A2DBE2278806}" srcId="{84F02051-A832-4CDD-8D73-93B2EEC39814}" destId="{C1C7B2AC-7301-4FE9-81AF-AF6F03B963D8}" srcOrd="2" destOrd="0" parTransId="{2B3D700B-1ADC-4739-A2AC-0A08E77EF2AA}" sibTransId="{1C45BA2A-F90D-49F2-A7D3-B61489F4CEB0}"/>
    <dgm:cxn modelId="{1DAB9CD0-472C-4449-8E2B-9301B04D28F8}" type="presParOf" srcId="{A2D4D00E-B900-4B8C-815E-C06DC8CCBF45}" destId="{DA5D5369-DB64-43E3-88B1-75D086930CF5}" srcOrd="0" destOrd="0" presId="urn:microsoft.com/office/officeart/2005/8/layout/vList2"/>
    <dgm:cxn modelId="{27AC4804-3B1F-4C2C-B11B-86D7AD769A1C}" type="presParOf" srcId="{A2D4D00E-B900-4B8C-815E-C06DC8CCBF45}" destId="{5201F9F4-E00C-48E3-B2CC-772B49DEB5D4}" srcOrd="1" destOrd="0" presId="urn:microsoft.com/office/officeart/2005/8/layout/vList2"/>
    <dgm:cxn modelId="{78BE3ACC-DFDA-460A-B0B7-D331D29FC25F}" type="presParOf" srcId="{A2D4D00E-B900-4B8C-815E-C06DC8CCBF45}" destId="{FA2BD40C-9A31-4E1C-A091-F0A7D2574B9B}" srcOrd="2" destOrd="0" presId="urn:microsoft.com/office/officeart/2005/8/layout/vList2"/>
    <dgm:cxn modelId="{CBD00C77-1197-4EEF-8A74-36518886349A}" type="presParOf" srcId="{A2D4D00E-B900-4B8C-815E-C06DC8CCBF45}" destId="{35B872AC-251B-41E8-980F-700242EE0C24}" srcOrd="3" destOrd="0" presId="urn:microsoft.com/office/officeart/2005/8/layout/vList2"/>
    <dgm:cxn modelId="{8E9AE08F-1F0F-458C-9E69-F29CA2E49C61}" type="presParOf" srcId="{A2D4D00E-B900-4B8C-815E-C06DC8CCBF45}" destId="{BB2CD0AB-568C-4DCF-8091-E8CBAF6C49DA}" srcOrd="4" destOrd="0" presId="urn:microsoft.com/office/officeart/2005/8/layout/vList2"/>
    <dgm:cxn modelId="{C43B400E-8E14-2643-8D39-92A968B95172}" type="presParOf" srcId="{A2D4D00E-B900-4B8C-815E-C06DC8CCBF45}" destId="{AF66467A-5064-C843-A506-24AFB2A73BD0}" srcOrd="5" destOrd="0" presId="urn:microsoft.com/office/officeart/2005/8/layout/vList2"/>
    <dgm:cxn modelId="{018E0285-0EEC-C846-81BB-8A066AB01D00}" type="presParOf" srcId="{A2D4D00E-B900-4B8C-815E-C06DC8CCBF45}" destId="{AA13B68D-A756-B545-8FDE-5823553D1D55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C373928-37A3-451F-8FC1-658A3FAF3A3A}" type="doc">
      <dgm:prSet loTypeId="urn:microsoft.com/office/officeart/2005/8/layout/balance1" loCatId="relationship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A92FE8C-5BDD-42F2-BA6A-7BC00685C5DA}">
      <dgm:prSet phldrT="[文本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b="1" dirty="0" smtClean="0"/>
            <a:t>Mashup-based Mobile App</a:t>
          </a:r>
          <a:endParaRPr lang="zh-CN" altLang="en-US" b="1" dirty="0"/>
        </a:p>
      </dgm:t>
    </dgm:pt>
    <dgm:pt modelId="{8C446EF4-3306-454A-9BA0-94B782958D23}" type="parTrans" cxnId="{18E637BB-EAEB-4153-B4F8-5E7734644812}">
      <dgm:prSet/>
      <dgm:spPr/>
      <dgm:t>
        <a:bodyPr/>
        <a:lstStyle/>
        <a:p>
          <a:endParaRPr lang="zh-CN" altLang="en-US"/>
        </a:p>
      </dgm:t>
    </dgm:pt>
    <dgm:pt modelId="{3F247DE4-06C6-47AD-A15F-8EDB4E22C7CB}" type="sibTrans" cxnId="{18E637BB-EAEB-4153-B4F8-5E7734644812}">
      <dgm:prSet/>
      <dgm:spPr/>
      <dgm:t>
        <a:bodyPr/>
        <a:lstStyle/>
        <a:p>
          <a:endParaRPr lang="zh-CN" altLang="en-US"/>
        </a:p>
      </dgm:t>
    </dgm:pt>
    <dgm:pt modelId="{E0E03C06-251A-4F5E-BCED-30656B49B9A9}">
      <dgm:prSet phldrT="[文本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dirty="0" smtClean="0"/>
            <a:t>Data API</a:t>
          </a:r>
          <a:endParaRPr lang="zh-CN" altLang="en-US" dirty="0" smtClean="0"/>
        </a:p>
      </dgm:t>
    </dgm:pt>
    <dgm:pt modelId="{8473C915-1CED-4F52-9FB5-999DE4D68971}" type="parTrans" cxnId="{05F36A77-7A2B-49D3-B2CF-37E1B71E7750}">
      <dgm:prSet/>
      <dgm:spPr/>
      <dgm:t>
        <a:bodyPr/>
        <a:lstStyle/>
        <a:p>
          <a:endParaRPr lang="zh-CN" altLang="en-US"/>
        </a:p>
      </dgm:t>
    </dgm:pt>
    <dgm:pt modelId="{83815F86-8E31-4834-A5D3-208558C570D7}" type="sibTrans" cxnId="{05F36A77-7A2B-49D3-B2CF-37E1B71E7750}">
      <dgm:prSet/>
      <dgm:spPr/>
      <dgm:t>
        <a:bodyPr/>
        <a:lstStyle/>
        <a:p>
          <a:endParaRPr lang="zh-CN" altLang="en-US"/>
        </a:p>
      </dgm:t>
    </dgm:pt>
    <dgm:pt modelId="{7764AED7-10B4-4BDB-A926-40C595ECB2D4}">
      <dgm:prSet phldrT="[文本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>
        <a:ln/>
      </dgm:spPr>
      <dgm:t>
        <a:bodyPr/>
        <a:lstStyle/>
        <a:p>
          <a:r>
            <a:rPr lang="en-US" altLang="zh-CN" dirty="0" smtClean="0"/>
            <a:t>Data API</a:t>
          </a:r>
          <a:endParaRPr lang="zh-CN" altLang="en-US" dirty="0" smtClean="0"/>
        </a:p>
      </dgm:t>
    </dgm:pt>
    <dgm:pt modelId="{08F7845D-6F3B-4C66-A438-4CC08B5A1A7B}" type="parTrans" cxnId="{B69AC1B3-ADB4-4993-9882-0D062C3EBD09}">
      <dgm:prSet/>
      <dgm:spPr/>
      <dgm:t>
        <a:bodyPr/>
        <a:lstStyle/>
        <a:p>
          <a:endParaRPr lang="zh-CN" altLang="en-US"/>
        </a:p>
      </dgm:t>
    </dgm:pt>
    <dgm:pt modelId="{9299B764-8152-485B-8A9C-4170A6B36FD6}" type="sibTrans" cxnId="{B69AC1B3-ADB4-4993-9882-0D062C3EBD09}">
      <dgm:prSet/>
      <dgm:spPr/>
      <dgm:t>
        <a:bodyPr/>
        <a:lstStyle/>
        <a:p>
          <a:endParaRPr lang="zh-CN" altLang="en-US"/>
        </a:p>
      </dgm:t>
    </dgm:pt>
    <dgm:pt modelId="{CE8F5462-AEAF-48C0-96C4-27B650DB6D1B}">
      <dgm:prSet phldrT="[文本]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dirty="0" smtClean="0"/>
            <a:t>Logic</a:t>
          </a:r>
          <a:endParaRPr lang="zh-CN" altLang="en-US" dirty="0"/>
        </a:p>
      </dgm:t>
    </dgm:pt>
    <dgm:pt modelId="{61363F23-5B03-464B-A664-C4EDD77B9205}" type="sibTrans" cxnId="{8E5AEA30-0DCF-455D-B364-FCD02915659B}">
      <dgm:prSet/>
      <dgm:spPr/>
      <dgm:t>
        <a:bodyPr/>
        <a:lstStyle/>
        <a:p>
          <a:endParaRPr lang="zh-CN" altLang="en-US"/>
        </a:p>
      </dgm:t>
    </dgm:pt>
    <dgm:pt modelId="{9C4388A2-84BB-427D-9CA0-9B8B7EE2D653}" type="parTrans" cxnId="{8E5AEA30-0DCF-455D-B364-FCD02915659B}">
      <dgm:prSet/>
      <dgm:spPr/>
      <dgm:t>
        <a:bodyPr/>
        <a:lstStyle/>
        <a:p>
          <a:endParaRPr lang="zh-CN" altLang="en-US"/>
        </a:p>
      </dgm:t>
    </dgm:pt>
    <dgm:pt modelId="{C9560AD8-1D21-4F38-B7BF-9DBB7FBCB134}">
      <dgm:prSet phldrT="[文本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dirty="0" smtClean="0"/>
            <a:t>…</a:t>
          </a:r>
          <a:endParaRPr lang="zh-CN" altLang="en-US" dirty="0" smtClean="0"/>
        </a:p>
      </dgm:t>
    </dgm:pt>
    <dgm:pt modelId="{697FB040-5961-4400-B941-BA4EB8957911}" type="parTrans" cxnId="{E48CF99C-861E-4C0F-A4A4-8CC908E5F86A}">
      <dgm:prSet/>
      <dgm:spPr/>
      <dgm:t>
        <a:bodyPr/>
        <a:lstStyle/>
        <a:p>
          <a:endParaRPr lang="zh-CN" altLang="en-US"/>
        </a:p>
      </dgm:t>
    </dgm:pt>
    <dgm:pt modelId="{1C231F22-5226-40F6-A53C-3F4514323F56}" type="sibTrans" cxnId="{E48CF99C-861E-4C0F-A4A4-8CC908E5F86A}">
      <dgm:prSet/>
      <dgm:spPr/>
      <dgm:t>
        <a:bodyPr/>
        <a:lstStyle/>
        <a:p>
          <a:endParaRPr lang="zh-CN" altLang="en-US"/>
        </a:p>
      </dgm:t>
    </dgm:pt>
    <dgm:pt modelId="{1AED97D7-71DC-40C1-AB31-41B3A3A90109}">
      <dgm:prSet phldrT="[文本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dirty="0" smtClean="0"/>
            <a:t>Data API</a:t>
          </a:r>
          <a:endParaRPr lang="zh-CN" altLang="en-US" dirty="0"/>
        </a:p>
      </dgm:t>
    </dgm:pt>
    <dgm:pt modelId="{00F47FD4-736E-4FF1-A2F9-66282965179B}" type="parTrans" cxnId="{B1798104-42A9-4FAD-8201-DA7BCE2DA0C5}">
      <dgm:prSet/>
      <dgm:spPr/>
      <dgm:t>
        <a:bodyPr/>
        <a:lstStyle/>
        <a:p>
          <a:endParaRPr lang="zh-CN" altLang="en-US"/>
        </a:p>
      </dgm:t>
    </dgm:pt>
    <dgm:pt modelId="{678C0EF7-DD08-4C4F-8CAF-9AD29B49D15D}" type="sibTrans" cxnId="{B1798104-42A9-4FAD-8201-DA7BCE2DA0C5}">
      <dgm:prSet/>
      <dgm:spPr/>
      <dgm:t>
        <a:bodyPr/>
        <a:lstStyle/>
        <a:p>
          <a:endParaRPr lang="zh-CN" altLang="en-US"/>
        </a:p>
      </dgm:t>
    </dgm:pt>
    <dgm:pt modelId="{A1D1F9D5-66CF-4FC6-AB6F-32413DD5707D}">
      <dgm:prSet phldrT="[文本]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dirty="0" smtClean="0"/>
            <a:t>Logic</a:t>
          </a:r>
          <a:endParaRPr lang="zh-CN" altLang="en-US" dirty="0"/>
        </a:p>
      </dgm:t>
    </dgm:pt>
    <dgm:pt modelId="{583A4B55-04FE-4DE7-96FA-DD5AADF7AC25}" type="parTrans" cxnId="{B650BEB6-BAB9-43C5-839C-0029B2073E0D}">
      <dgm:prSet/>
      <dgm:spPr/>
      <dgm:t>
        <a:bodyPr/>
        <a:lstStyle/>
        <a:p>
          <a:endParaRPr lang="zh-CN" altLang="en-US"/>
        </a:p>
      </dgm:t>
    </dgm:pt>
    <dgm:pt modelId="{AC9980B5-4665-4500-AEF9-3ADF2CBBE5A0}" type="sibTrans" cxnId="{B650BEB6-BAB9-43C5-839C-0029B2073E0D}">
      <dgm:prSet/>
      <dgm:spPr/>
      <dgm:t>
        <a:bodyPr/>
        <a:lstStyle/>
        <a:p>
          <a:endParaRPr lang="zh-CN" altLang="en-US"/>
        </a:p>
      </dgm:t>
    </dgm:pt>
    <dgm:pt modelId="{F67ABDFD-0567-4BB7-A6C4-700EFF147771}">
      <dgm:prSet phldrT="[文本]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dirty="0" smtClean="0"/>
            <a:t>Logic</a:t>
          </a:r>
          <a:endParaRPr lang="zh-CN" altLang="en-US" dirty="0"/>
        </a:p>
      </dgm:t>
    </dgm:pt>
    <dgm:pt modelId="{94463EB2-B767-49C4-9107-2B164986BF5E}" type="parTrans" cxnId="{E696BEDB-6960-4F71-B5FB-1FBB6F692873}">
      <dgm:prSet/>
      <dgm:spPr/>
      <dgm:t>
        <a:bodyPr/>
        <a:lstStyle/>
        <a:p>
          <a:endParaRPr lang="zh-CN" altLang="en-US"/>
        </a:p>
      </dgm:t>
    </dgm:pt>
    <dgm:pt modelId="{54E7D2C9-040C-490A-88FD-DBBFA13231B1}" type="sibTrans" cxnId="{E696BEDB-6960-4F71-B5FB-1FBB6F692873}">
      <dgm:prSet/>
      <dgm:spPr/>
      <dgm:t>
        <a:bodyPr/>
        <a:lstStyle/>
        <a:p>
          <a:endParaRPr lang="zh-CN" altLang="en-US"/>
        </a:p>
      </dgm:t>
    </dgm:pt>
    <dgm:pt modelId="{56A7A8E8-8C9A-425B-B30A-FE0D3851F170}">
      <dgm:prSet phldrT="[文本]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dirty="0" smtClean="0"/>
            <a:t>…</a:t>
          </a:r>
          <a:endParaRPr lang="zh-CN" altLang="en-US" dirty="0"/>
        </a:p>
      </dgm:t>
    </dgm:pt>
    <dgm:pt modelId="{DE8A5EAE-71AC-48B1-938B-5AF99E1E911B}" type="parTrans" cxnId="{D0D2CD08-863D-4A00-B722-0EC32D1762B1}">
      <dgm:prSet/>
      <dgm:spPr/>
      <dgm:t>
        <a:bodyPr/>
        <a:lstStyle/>
        <a:p>
          <a:endParaRPr lang="zh-CN" altLang="en-US"/>
        </a:p>
      </dgm:t>
    </dgm:pt>
    <dgm:pt modelId="{D4C60E4A-13C9-43F5-9FAE-C0A790FAD997}" type="sibTrans" cxnId="{D0D2CD08-863D-4A00-B722-0EC32D1762B1}">
      <dgm:prSet/>
      <dgm:spPr/>
      <dgm:t>
        <a:bodyPr/>
        <a:lstStyle/>
        <a:p>
          <a:endParaRPr lang="zh-CN" altLang="en-US"/>
        </a:p>
      </dgm:t>
    </dgm:pt>
    <dgm:pt modelId="{D5503432-5E0B-42DD-9799-AD5A86DF6175}">
      <dgm:prSet phldrT="[文本]">
        <dgm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b="1" dirty="0" smtClean="0"/>
            <a:t>General Mobile App</a:t>
          </a:r>
          <a:endParaRPr lang="zh-CN" altLang="en-US" dirty="0"/>
        </a:p>
      </dgm:t>
    </dgm:pt>
    <dgm:pt modelId="{DEEA4115-E1DA-449F-B3FC-F14EEF4ABCF0}" type="parTrans" cxnId="{38BEB031-4720-482F-BD40-8DED138AFC7F}">
      <dgm:prSet/>
      <dgm:spPr/>
      <dgm:t>
        <a:bodyPr/>
        <a:lstStyle/>
        <a:p>
          <a:endParaRPr lang="zh-CN" altLang="en-US"/>
        </a:p>
      </dgm:t>
    </dgm:pt>
    <dgm:pt modelId="{B4A4B7B4-C26F-469B-8169-990A3FF42782}" type="sibTrans" cxnId="{38BEB031-4720-482F-BD40-8DED138AFC7F}">
      <dgm:prSet/>
      <dgm:spPr/>
      <dgm:t>
        <a:bodyPr/>
        <a:lstStyle/>
        <a:p>
          <a:endParaRPr lang="zh-CN" altLang="en-US"/>
        </a:p>
      </dgm:t>
    </dgm:pt>
    <dgm:pt modelId="{AEA4308C-6C1C-442B-A4FE-BF6385BA543A}" type="pres">
      <dgm:prSet presAssocID="{CC373928-37A3-451F-8FC1-658A3FAF3A3A}" presName="outerComposite" presStyleCnt="0">
        <dgm:presLayoutVars>
          <dgm:chMax val="2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0B38F88-BBAA-4CDD-8B4F-D9C2CD0785B6}" type="pres">
      <dgm:prSet presAssocID="{CC373928-37A3-451F-8FC1-658A3FAF3A3A}" presName="dummyMaxCanvas" presStyleCnt="0"/>
      <dgm:spPr/>
    </dgm:pt>
    <dgm:pt modelId="{0BDA0CF0-8D79-4D6B-850E-1A6DFDE80732}" type="pres">
      <dgm:prSet presAssocID="{CC373928-37A3-451F-8FC1-658A3FAF3A3A}" presName="parentComposite" presStyleCnt="0"/>
      <dgm:spPr/>
    </dgm:pt>
    <dgm:pt modelId="{EC9E5F7A-2523-4BE1-B13F-5E8E6568EA45}" type="pres">
      <dgm:prSet presAssocID="{CC373928-37A3-451F-8FC1-658A3FAF3A3A}" presName="parent1" presStyleLbl="alignAccFollowNode1" presStyleIdx="0" presStyleCnt="4">
        <dgm:presLayoutVars>
          <dgm:chMax val="4"/>
        </dgm:presLayoutVars>
      </dgm:prSet>
      <dgm:spPr/>
      <dgm:t>
        <a:bodyPr/>
        <a:lstStyle/>
        <a:p>
          <a:endParaRPr lang="zh-CN" altLang="en-US"/>
        </a:p>
      </dgm:t>
    </dgm:pt>
    <dgm:pt modelId="{78FB75A8-D58A-4F41-BCFF-FDE4192F2310}" type="pres">
      <dgm:prSet presAssocID="{CC373928-37A3-451F-8FC1-658A3FAF3A3A}" presName="parent2" presStyleLbl="alignAccFollowNode1" presStyleIdx="1" presStyleCnt="4">
        <dgm:presLayoutVars>
          <dgm:chMax val="4"/>
        </dgm:presLayoutVars>
      </dgm:prSet>
      <dgm:spPr/>
      <dgm:t>
        <a:bodyPr/>
        <a:lstStyle/>
        <a:p>
          <a:endParaRPr lang="zh-CN" altLang="en-US"/>
        </a:p>
      </dgm:t>
    </dgm:pt>
    <dgm:pt modelId="{CAFF26DA-6DDF-43ED-BDA0-A911F14224D2}" type="pres">
      <dgm:prSet presAssocID="{CC373928-37A3-451F-8FC1-658A3FAF3A3A}" presName="childrenComposite" presStyleCnt="0"/>
      <dgm:spPr/>
    </dgm:pt>
    <dgm:pt modelId="{EF490466-ADC4-4670-8F45-476B606891D2}" type="pres">
      <dgm:prSet presAssocID="{CC373928-37A3-451F-8FC1-658A3FAF3A3A}" presName="dummyMaxCanvas_ChildArea" presStyleCnt="0"/>
      <dgm:spPr/>
    </dgm:pt>
    <dgm:pt modelId="{3C594C6F-F263-4317-8EC8-090D18D8C57E}" type="pres">
      <dgm:prSet presAssocID="{CC373928-37A3-451F-8FC1-658A3FAF3A3A}" presName="fulcrum" presStyleLbl="alignAccFollowNode1" presStyleIdx="2" presStyleCnt="4"/>
      <dgm:spPr/>
    </dgm:pt>
    <dgm:pt modelId="{569FA714-1958-4AC6-A557-5C28752326F2}" type="pres">
      <dgm:prSet presAssocID="{CC373928-37A3-451F-8FC1-658A3FAF3A3A}" presName="balance_44" presStyleLbl="alignAccFollowNode1" presStyleIdx="3" presStyleCnt="4">
        <dgm:presLayoutVars>
          <dgm:bulletEnabled val="1"/>
        </dgm:presLayoutVars>
      </dgm:prSet>
      <dgm:spPr/>
    </dgm:pt>
    <dgm:pt modelId="{4AAA4870-872E-4EAA-BE80-247DE24F5B03}" type="pres">
      <dgm:prSet presAssocID="{CC373928-37A3-451F-8FC1-658A3FAF3A3A}" presName="right_44_1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B0524C-FA78-4157-89DA-BF5DC1AC4241}" type="pres">
      <dgm:prSet presAssocID="{CC373928-37A3-451F-8FC1-658A3FAF3A3A}" presName="right_44_2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FCFD56-AAF7-4789-9236-CFD0E4F3CD98}" type="pres">
      <dgm:prSet presAssocID="{CC373928-37A3-451F-8FC1-658A3FAF3A3A}" presName="right_44_3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62ABD4-D3C7-4877-8904-C932FB2F33B5}" type="pres">
      <dgm:prSet presAssocID="{CC373928-37A3-451F-8FC1-658A3FAF3A3A}" presName="right_44_4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858CE3-09D0-4ED0-8204-795168387DF7}" type="pres">
      <dgm:prSet presAssocID="{CC373928-37A3-451F-8FC1-658A3FAF3A3A}" presName="left_44_1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41FDF6-33AA-446F-9C2E-DE11F0DB45D7}" type="pres">
      <dgm:prSet presAssocID="{CC373928-37A3-451F-8FC1-658A3FAF3A3A}" presName="left_44_2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903CD0-CDF4-4FFC-A52B-5134D8D7AF5E}" type="pres">
      <dgm:prSet presAssocID="{CC373928-37A3-451F-8FC1-658A3FAF3A3A}" presName="left_44_3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84E8D9-FE05-443E-86E2-FD21BDAEF8E7}" type="pres">
      <dgm:prSet presAssocID="{CC373928-37A3-451F-8FC1-658A3FAF3A3A}" presName="left_44_4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0D701CE-B676-42B3-9A1B-93188F84AE41}" type="presOf" srcId="{A1D1F9D5-66CF-4FC6-AB6F-32413DD5707D}" destId="{FCB0524C-FA78-4157-89DA-BF5DC1AC4241}" srcOrd="0" destOrd="0" presId="urn:microsoft.com/office/officeart/2005/8/layout/balance1"/>
    <dgm:cxn modelId="{C5D01793-7497-4673-A71C-14ACCF8610C3}" type="presOf" srcId="{1AED97D7-71DC-40C1-AB31-41B3A3A90109}" destId="{4AAA4870-872E-4EAA-BE80-247DE24F5B03}" srcOrd="0" destOrd="0" presId="urn:microsoft.com/office/officeart/2005/8/layout/balance1"/>
    <dgm:cxn modelId="{CF0BA435-560C-404A-8F58-0A8C4A6712E1}" type="presOf" srcId="{56A7A8E8-8C9A-425B-B30A-FE0D3851F170}" destId="{5A62ABD4-D3C7-4877-8904-C932FB2F33B5}" srcOrd="0" destOrd="0" presId="urn:microsoft.com/office/officeart/2005/8/layout/balance1"/>
    <dgm:cxn modelId="{443EB81A-806C-4639-8829-9C75010F8099}" type="presOf" srcId="{C9560AD8-1D21-4F38-B7BF-9DBB7FBCB134}" destId="{88858CE3-09D0-4ED0-8204-795168387DF7}" srcOrd="0" destOrd="0" presId="urn:microsoft.com/office/officeart/2005/8/layout/balance1"/>
    <dgm:cxn modelId="{A4EF7D0C-D373-460F-B584-C58C05AD5C3E}" type="presOf" srcId="{F67ABDFD-0567-4BB7-A6C4-700EFF147771}" destId="{E7FCFD56-AAF7-4789-9236-CFD0E4F3CD98}" srcOrd="0" destOrd="0" presId="urn:microsoft.com/office/officeart/2005/8/layout/balance1"/>
    <dgm:cxn modelId="{8E5AEA30-0DCF-455D-B364-FCD02915659B}" srcId="{5A92FE8C-5BDD-42F2-BA6A-7BC00685C5DA}" destId="{CE8F5462-AEAF-48C0-96C4-27B650DB6D1B}" srcOrd="3" destOrd="0" parTransId="{9C4388A2-84BB-427D-9CA0-9B8B7EE2D653}" sibTransId="{61363F23-5B03-464B-A664-C4EDD77B9205}"/>
    <dgm:cxn modelId="{38BEB031-4720-482F-BD40-8DED138AFC7F}" srcId="{CC373928-37A3-451F-8FC1-658A3FAF3A3A}" destId="{D5503432-5E0B-42DD-9799-AD5A86DF6175}" srcOrd="1" destOrd="0" parTransId="{DEEA4115-E1DA-449F-B3FC-F14EEF4ABCF0}" sibTransId="{B4A4B7B4-C26F-469B-8169-990A3FF42782}"/>
    <dgm:cxn modelId="{B1798104-42A9-4FAD-8201-DA7BCE2DA0C5}" srcId="{D5503432-5E0B-42DD-9799-AD5A86DF6175}" destId="{1AED97D7-71DC-40C1-AB31-41B3A3A90109}" srcOrd="0" destOrd="0" parTransId="{00F47FD4-736E-4FF1-A2F9-66282965179B}" sibTransId="{678C0EF7-DD08-4C4F-8CAF-9AD29B49D15D}"/>
    <dgm:cxn modelId="{E696BEDB-6960-4F71-B5FB-1FBB6F692873}" srcId="{D5503432-5E0B-42DD-9799-AD5A86DF6175}" destId="{F67ABDFD-0567-4BB7-A6C4-700EFF147771}" srcOrd="2" destOrd="0" parTransId="{94463EB2-B767-49C4-9107-2B164986BF5E}" sibTransId="{54E7D2C9-040C-490A-88FD-DBBFA13231B1}"/>
    <dgm:cxn modelId="{B615217C-8BC8-4041-ABAA-DDBDB287CD24}" type="presOf" srcId="{E0E03C06-251A-4F5E-BCED-30656B49B9A9}" destId="{E241FDF6-33AA-446F-9C2E-DE11F0DB45D7}" srcOrd="0" destOrd="0" presId="urn:microsoft.com/office/officeart/2005/8/layout/balance1"/>
    <dgm:cxn modelId="{06A2B57E-DFD1-4431-93DC-06038284B7DD}" type="presOf" srcId="{CC373928-37A3-451F-8FC1-658A3FAF3A3A}" destId="{AEA4308C-6C1C-442B-A4FE-BF6385BA543A}" srcOrd="0" destOrd="0" presId="urn:microsoft.com/office/officeart/2005/8/layout/balance1"/>
    <dgm:cxn modelId="{D0D2CD08-863D-4A00-B722-0EC32D1762B1}" srcId="{D5503432-5E0B-42DD-9799-AD5A86DF6175}" destId="{56A7A8E8-8C9A-425B-B30A-FE0D3851F170}" srcOrd="3" destOrd="0" parTransId="{DE8A5EAE-71AC-48B1-938B-5AF99E1E911B}" sibTransId="{D4C60E4A-13C9-43F5-9FAE-C0A790FAD997}"/>
    <dgm:cxn modelId="{05F36A77-7A2B-49D3-B2CF-37E1B71E7750}" srcId="{5A92FE8C-5BDD-42F2-BA6A-7BC00685C5DA}" destId="{E0E03C06-251A-4F5E-BCED-30656B49B9A9}" srcOrd="1" destOrd="0" parTransId="{8473C915-1CED-4F52-9FB5-999DE4D68971}" sibTransId="{83815F86-8E31-4834-A5D3-208558C570D7}"/>
    <dgm:cxn modelId="{6D110FA9-25B2-4FDD-9C25-93E725E2EC99}" type="presOf" srcId="{CE8F5462-AEAF-48C0-96C4-27B650DB6D1B}" destId="{AE84E8D9-FE05-443E-86E2-FD21BDAEF8E7}" srcOrd="0" destOrd="0" presId="urn:microsoft.com/office/officeart/2005/8/layout/balance1"/>
    <dgm:cxn modelId="{2483EAAB-60F2-49F6-945B-840484FFDE6B}" type="presOf" srcId="{D5503432-5E0B-42DD-9799-AD5A86DF6175}" destId="{78FB75A8-D58A-4F41-BCFF-FDE4192F2310}" srcOrd="0" destOrd="0" presId="urn:microsoft.com/office/officeart/2005/8/layout/balance1"/>
    <dgm:cxn modelId="{B69AC1B3-ADB4-4993-9882-0D062C3EBD09}" srcId="{5A92FE8C-5BDD-42F2-BA6A-7BC00685C5DA}" destId="{7764AED7-10B4-4BDB-A926-40C595ECB2D4}" srcOrd="2" destOrd="0" parTransId="{08F7845D-6F3B-4C66-A438-4CC08B5A1A7B}" sibTransId="{9299B764-8152-485B-8A9C-4170A6B36FD6}"/>
    <dgm:cxn modelId="{E48CF99C-861E-4C0F-A4A4-8CC908E5F86A}" srcId="{5A92FE8C-5BDD-42F2-BA6A-7BC00685C5DA}" destId="{C9560AD8-1D21-4F38-B7BF-9DBB7FBCB134}" srcOrd="0" destOrd="0" parTransId="{697FB040-5961-4400-B941-BA4EB8957911}" sibTransId="{1C231F22-5226-40F6-A53C-3F4514323F56}"/>
    <dgm:cxn modelId="{18E637BB-EAEB-4153-B4F8-5E7734644812}" srcId="{CC373928-37A3-451F-8FC1-658A3FAF3A3A}" destId="{5A92FE8C-5BDD-42F2-BA6A-7BC00685C5DA}" srcOrd="0" destOrd="0" parTransId="{8C446EF4-3306-454A-9BA0-94B782958D23}" sibTransId="{3F247DE4-06C6-47AD-A15F-8EDB4E22C7CB}"/>
    <dgm:cxn modelId="{5962D380-6B00-46DE-90EA-590FB2CB7C99}" type="presOf" srcId="{5A92FE8C-5BDD-42F2-BA6A-7BC00685C5DA}" destId="{EC9E5F7A-2523-4BE1-B13F-5E8E6568EA45}" srcOrd="0" destOrd="0" presId="urn:microsoft.com/office/officeart/2005/8/layout/balance1"/>
    <dgm:cxn modelId="{E3F22509-BBA4-482C-96EB-DFF5153E9BCE}" type="presOf" srcId="{7764AED7-10B4-4BDB-A926-40C595ECB2D4}" destId="{4A903CD0-CDF4-4FFC-A52B-5134D8D7AF5E}" srcOrd="0" destOrd="0" presId="urn:microsoft.com/office/officeart/2005/8/layout/balance1"/>
    <dgm:cxn modelId="{B650BEB6-BAB9-43C5-839C-0029B2073E0D}" srcId="{D5503432-5E0B-42DD-9799-AD5A86DF6175}" destId="{A1D1F9D5-66CF-4FC6-AB6F-32413DD5707D}" srcOrd="1" destOrd="0" parTransId="{583A4B55-04FE-4DE7-96FA-DD5AADF7AC25}" sibTransId="{AC9980B5-4665-4500-AEF9-3ADF2CBBE5A0}"/>
    <dgm:cxn modelId="{B6ECA7B8-7AD6-465E-A379-58FA9B79017F}" type="presParOf" srcId="{AEA4308C-6C1C-442B-A4FE-BF6385BA543A}" destId="{40B38F88-BBAA-4CDD-8B4F-D9C2CD0785B6}" srcOrd="0" destOrd="0" presId="urn:microsoft.com/office/officeart/2005/8/layout/balance1"/>
    <dgm:cxn modelId="{FD27627B-D3CB-441D-970C-989F7C2D3E52}" type="presParOf" srcId="{AEA4308C-6C1C-442B-A4FE-BF6385BA543A}" destId="{0BDA0CF0-8D79-4D6B-850E-1A6DFDE80732}" srcOrd="1" destOrd="0" presId="urn:microsoft.com/office/officeart/2005/8/layout/balance1"/>
    <dgm:cxn modelId="{A3D2F8B1-25B1-4CBC-A4DD-10D3399AEF72}" type="presParOf" srcId="{0BDA0CF0-8D79-4D6B-850E-1A6DFDE80732}" destId="{EC9E5F7A-2523-4BE1-B13F-5E8E6568EA45}" srcOrd="0" destOrd="0" presId="urn:microsoft.com/office/officeart/2005/8/layout/balance1"/>
    <dgm:cxn modelId="{C79D3FC4-E2C2-47FF-A724-A2484C3EA303}" type="presParOf" srcId="{0BDA0CF0-8D79-4D6B-850E-1A6DFDE80732}" destId="{78FB75A8-D58A-4F41-BCFF-FDE4192F2310}" srcOrd="1" destOrd="0" presId="urn:microsoft.com/office/officeart/2005/8/layout/balance1"/>
    <dgm:cxn modelId="{1D9FA52E-A1C7-406F-A592-DFE048C09DE5}" type="presParOf" srcId="{AEA4308C-6C1C-442B-A4FE-BF6385BA543A}" destId="{CAFF26DA-6DDF-43ED-BDA0-A911F14224D2}" srcOrd="2" destOrd="0" presId="urn:microsoft.com/office/officeart/2005/8/layout/balance1"/>
    <dgm:cxn modelId="{E284E985-9805-4FF2-BC52-69976EBD47F4}" type="presParOf" srcId="{CAFF26DA-6DDF-43ED-BDA0-A911F14224D2}" destId="{EF490466-ADC4-4670-8F45-476B606891D2}" srcOrd="0" destOrd="0" presId="urn:microsoft.com/office/officeart/2005/8/layout/balance1"/>
    <dgm:cxn modelId="{3CB2F0FA-93A0-41B5-8741-2B1159275323}" type="presParOf" srcId="{CAFF26DA-6DDF-43ED-BDA0-A911F14224D2}" destId="{3C594C6F-F263-4317-8EC8-090D18D8C57E}" srcOrd="1" destOrd="0" presId="urn:microsoft.com/office/officeart/2005/8/layout/balance1"/>
    <dgm:cxn modelId="{4BBD3105-7199-4605-9874-E931E4044D95}" type="presParOf" srcId="{CAFF26DA-6DDF-43ED-BDA0-A911F14224D2}" destId="{569FA714-1958-4AC6-A557-5C28752326F2}" srcOrd="2" destOrd="0" presId="urn:microsoft.com/office/officeart/2005/8/layout/balance1"/>
    <dgm:cxn modelId="{EC3CFFEA-5D9D-48FB-931A-1E5C82B058E6}" type="presParOf" srcId="{CAFF26DA-6DDF-43ED-BDA0-A911F14224D2}" destId="{4AAA4870-872E-4EAA-BE80-247DE24F5B03}" srcOrd="3" destOrd="0" presId="urn:microsoft.com/office/officeart/2005/8/layout/balance1"/>
    <dgm:cxn modelId="{91532705-2F3A-4E21-A050-CC0F80189236}" type="presParOf" srcId="{CAFF26DA-6DDF-43ED-BDA0-A911F14224D2}" destId="{FCB0524C-FA78-4157-89DA-BF5DC1AC4241}" srcOrd="4" destOrd="0" presId="urn:microsoft.com/office/officeart/2005/8/layout/balance1"/>
    <dgm:cxn modelId="{B66A5DFD-665D-4809-BC13-5D0EE0F9B2E3}" type="presParOf" srcId="{CAFF26DA-6DDF-43ED-BDA0-A911F14224D2}" destId="{E7FCFD56-AAF7-4789-9236-CFD0E4F3CD98}" srcOrd="5" destOrd="0" presId="urn:microsoft.com/office/officeart/2005/8/layout/balance1"/>
    <dgm:cxn modelId="{00DEE1B8-5E11-427A-9B68-10F06B206A28}" type="presParOf" srcId="{CAFF26DA-6DDF-43ED-BDA0-A911F14224D2}" destId="{5A62ABD4-D3C7-4877-8904-C932FB2F33B5}" srcOrd="6" destOrd="0" presId="urn:microsoft.com/office/officeart/2005/8/layout/balance1"/>
    <dgm:cxn modelId="{EF878D05-0FF2-4795-A722-4E56BDE63FA4}" type="presParOf" srcId="{CAFF26DA-6DDF-43ED-BDA0-A911F14224D2}" destId="{88858CE3-09D0-4ED0-8204-795168387DF7}" srcOrd="7" destOrd="0" presId="urn:microsoft.com/office/officeart/2005/8/layout/balance1"/>
    <dgm:cxn modelId="{CA4B0A95-DDA7-41F0-BB51-2E8940982813}" type="presParOf" srcId="{CAFF26DA-6DDF-43ED-BDA0-A911F14224D2}" destId="{E241FDF6-33AA-446F-9C2E-DE11F0DB45D7}" srcOrd="8" destOrd="0" presId="urn:microsoft.com/office/officeart/2005/8/layout/balance1"/>
    <dgm:cxn modelId="{4670FBB1-4280-4C97-94DE-91A1A225F018}" type="presParOf" srcId="{CAFF26DA-6DDF-43ED-BDA0-A911F14224D2}" destId="{4A903CD0-CDF4-4FFC-A52B-5134D8D7AF5E}" srcOrd="9" destOrd="0" presId="urn:microsoft.com/office/officeart/2005/8/layout/balance1"/>
    <dgm:cxn modelId="{0E604F96-DCE5-410B-81FA-F7B6CA3D42CC}" type="presParOf" srcId="{CAFF26DA-6DDF-43ED-BDA0-A911F14224D2}" destId="{AE84E8D9-FE05-443E-86E2-FD21BDAEF8E7}" srcOrd="10" destOrd="0" presId="urn:microsoft.com/office/officeart/2005/8/layout/balance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366B7DB-74E7-4DD2-B6A4-B16F0EEACFEA}" type="doc">
      <dgm:prSet loTypeId="urn:microsoft.com/office/officeart/2005/8/layout/lProcess2" loCatId="relationship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591C5C06-788B-4681-B24A-20284D30ABD8}">
      <dgm:prSet phldrT="[文本]"/>
      <dgm:spPr/>
      <dgm:t>
        <a:bodyPr/>
        <a:lstStyle/>
        <a:p>
          <a:r>
            <a:rPr lang="en-US" altLang="zh-CN" dirty="0" smtClean="0"/>
            <a:t>Mashup generator</a:t>
          </a:r>
          <a:endParaRPr lang="zh-CN" altLang="en-US" dirty="0"/>
        </a:p>
      </dgm:t>
    </dgm:pt>
    <dgm:pt modelId="{EA604159-9A27-4564-88ED-76F384A30EE2}" type="parTrans" cxnId="{D54A2148-51E7-4DA3-9953-164AF09AFE19}">
      <dgm:prSet/>
      <dgm:spPr/>
      <dgm:t>
        <a:bodyPr/>
        <a:lstStyle/>
        <a:p>
          <a:endParaRPr lang="zh-CN" altLang="en-US"/>
        </a:p>
      </dgm:t>
    </dgm:pt>
    <dgm:pt modelId="{9A687326-F5DE-4871-8A2F-6D28E05301A4}" type="sibTrans" cxnId="{D54A2148-51E7-4DA3-9953-164AF09AFE19}">
      <dgm:prSet/>
      <dgm:spPr/>
      <dgm:t>
        <a:bodyPr/>
        <a:lstStyle/>
        <a:p>
          <a:endParaRPr lang="zh-CN" altLang="en-US"/>
        </a:p>
      </dgm:t>
    </dgm:pt>
    <dgm:pt modelId="{36A17B02-FB14-476F-A7E5-C97FF1483318}">
      <dgm:prSet phldrT="[文本]"/>
      <dgm:spPr/>
      <dgm:t>
        <a:bodyPr/>
        <a:lstStyle/>
        <a:p>
          <a:r>
            <a:rPr lang="en-US" altLang="zh-CN" dirty="0" smtClean="0"/>
            <a:t>OWL-S based service repository</a:t>
          </a:r>
          <a:endParaRPr lang="zh-CN" altLang="en-US" dirty="0"/>
        </a:p>
      </dgm:t>
    </dgm:pt>
    <dgm:pt modelId="{CA19F5D7-4ED6-416E-848E-1EB4B3CD4F3C}" type="parTrans" cxnId="{1D018B07-5425-4839-BEA8-F6114180EF16}">
      <dgm:prSet/>
      <dgm:spPr/>
      <dgm:t>
        <a:bodyPr/>
        <a:lstStyle/>
        <a:p>
          <a:endParaRPr lang="zh-CN" altLang="en-US"/>
        </a:p>
      </dgm:t>
    </dgm:pt>
    <dgm:pt modelId="{C9977BBA-F4D4-4975-8410-9214A2A53D6A}" type="sibTrans" cxnId="{1D018B07-5425-4839-BEA8-F6114180EF16}">
      <dgm:prSet/>
      <dgm:spPr/>
      <dgm:t>
        <a:bodyPr/>
        <a:lstStyle/>
        <a:p>
          <a:endParaRPr lang="zh-CN" altLang="en-US"/>
        </a:p>
      </dgm:t>
    </dgm:pt>
    <dgm:pt modelId="{37A2E061-E50F-4A02-A0AA-EE1BD93AE6AF}">
      <dgm:prSet phldrT="[文本]"/>
      <dgm:spPr/>
      <dgm:t>
        <a:bodyPr/>
        <a:lstStyle/>
        <a:p>
          <a:r>
            <a:rPr lang="en-US" altLang="zh-CN" dirty="0" smtClean="0"/>
            <a:t>Mobile app generator</a:t>
          </a:r>
          <a:endParaRPr lang="zh-CN" altLang="en-US" dirty="0"/>
        </a:p>
      </dgm:t>
    </dgm:pt>
    <dgm:pt modelId="{1E07F91D-6F24-4A4A-AB6B-F0A0367BB7CB}" type="parTrans" cxnId="{E6811506-B484-49D6-9824-D8891F289E9F}">
      <dgm:prSet/>
      <dgm:spPr/>
      <dgm:t>
        <a:bodyPr/>
        <a:lstStyle/>
        <a:p>
          <a:endParaRPr lang="zh-CN" altLang="en-US"/>
        </a:p>
      </dgm:t>
    </dgm:pt>
    <dgm:pt modelId="{2A1CA5E0-2FFD-4FB1-A06D-0F572A7ABFFB}" type="sibTrans" cxnId="{E6811506-B484-49D6-9824-D8891F289E9F}">
      <dgm:prSet/>
      <dgm:spPr/>
      <dgm:t>
        <a:bodyPr/>
        <a:lstStyle/>
        <a:p>
          <a:endParaRPr lang="zh-CN" altLang="en-US"/>
        </a:p>
      </dgm:t>
    </dgm:pt>
    <dgm:pt modelId="{A2FE1C29-5A55-454E-A34C-FB299621EBA4}">
      <dgm:prSet phldrT="[文本]"/>
      <dgm:spPr/>
      <dgm:t>
        <a:bodyPr/>
        <a:lstStyle/>
        <a:p>
          <a:r>
            <a:rPr lang="en-US" altLang="zh-CN" dirty="0" smtClean="0"/>
            <a:t>Mashup interpreter</a:t>
          </a:r>
          <a:endParaRPr lang="zh-CN" altLang="en-US" dirty="0"/>
        </a:p>
      </dgm:t>
    </dgm:pt>
    <dgm:pt modelId="{5CDA620F-7233-463E-82A1-527D571B8A9F}" type="parTrans" cxnId="{1476D189-28ED-4E4A-97FE-426C276DE44D}">
      <dgm:prSet/>
      <dgm:spPr/>
      <dgm:t>
        <a:bodyPr/>
        <a:lstStyle/>
        <a:p>
          <a:endParaRPr lang="zh-CN" altLang="en-US"/>
        </a:p>
      </dgm:t>
    </dgm:pt>
    <dgm:pt modelId="{6347E2BA-C725-466B-96E4-D0381FBAD4BB}" type="sibTrans" cxnId="{1476D189-28ED-4E4A-97FE-426C276DE44D}">
      <dgm:prSet/>
      <dgm:spPr/>
      <dgm:t>
        <a:bodyPr/>
        <a:lstStyle/>
        <a:p>
          <a:endParaRPr lang="zh-CN" altLang="en-US"/>
        </a:p>
      </dgm:t>
    </dgm:pt>
    <dgm:pt modelId="{F3BC40A1-98A4-4D82-8CDA-AA0BC574B382}">
      <dgm:prSet phldrT="[文本]"/>
      <dgm:spPr/>
      <dgm:t>
        <a:bodyPr/>
        <a:lstStyle/>
        <a:p>
          <a:r>
            <a:rPr lang="en-US" altLang="zh-CN" dirty="0" smtClean="0"/>
            <a:t>Execution engine</a:t>
          </a:r>
          <a:endParaRPr lang="zh-CN" altLang="en-US" dirty="0"/>
        </a:p>
      </dgm:t>
    </dgm:pt>
    <dgm:pt modelId="{93F6AA69-C6A0-4804-9BE0-604D32FB7107}" type="parTrans" cxnId="{D0DC2CD5-7329-4439-BF80-423C56F58250}">
      <dgm:prSet/>
      <dgm:spPr/>
      <dgm:t>
        <a:bodyPr/>
        <a:lstStyle/>
        <a:p>
          <a:endParaRPr lang="zh-CN" altLang="en-US"/>
        </a:p>
      </dgm:t>
    </dgm:pt>
    <dgm:pt modelId="{0B4B33D6-AC73-4152-97B9-6D935222D132}" type="sibTrans" cxnId="{D0DC2CD5-7329-4439-BF80-423C56F58250}">
      <dgm:prSet/>
      <dgm:spPr/>
      <dgm:t>
        <a:bodyPr/>
        <a:lstStyle/>
        <a:p>
          <a:endParaRPr lang="zh-CN" altLang="en-US"/>
        </a:p>
      </dgm:t>
    </dgm:pt>
    <dgm:pt modelId="{A6DA08CB-9F63-41EE-B9DC-28793A4BDF2D}">
      <dgm:prSet phldrT="[文本]"/>
      <dgm:spPr/>
      <dgm:t>
        <a:bodyPr vert="horz"/>
        <a:lstStyle/>
        <a:p>
          <a:r>
            <a:rPr lang="en-US" altLang="zh-CN" dirty="0" smtClean="0"/>
            <a:t>Recommendation module</a:t>
          </a:r>
          <a:endParaRPr lang="zh-CN" altLang="en-US" dirty="0"/>
        </a:p>
      </dgm:t>
    </dgm:pt>
    <dgm:pt modelId="{B539A5A9-C45A-41FF-9E05-D613F75CF85B}" type="parTrans" cxnId="{CBEE182F-9680-453F-85EF-6C606AFC88ED}">
      <dgm:prSet/>
      <dgm:spPr/>
      <dgm:t>
        <a:bodyPr/>
        <a:lstStyle/>
        <a:p>
          <a:endParaRPr lang="zh-CN" altLang="en-US"/>
        </a:p>
      </dgm:t>
    </dgm:pt>
    <dgm:pt modelId="{EEC06314-07A3-4157-9FEC-CA5F1EA5BC78}" type="sibTrans" cxnId="{CBEE182F-9680-453F-85EF-6C606AFC88ED}">
      <dgm:prSet/>
      <dgm:spPr/>
      <dgm:t>
        <a:bodyPr/>
        <a:lstStyle/>
        <a:p>
          <a:endParaRPr lang="zh-CN" altLang="en-US"/>
        </a:p>
      </dgm:t>
    </dgm:pt>
    <dgm:pt modelId="{A85947EB-DFB5-496B-87C5-BF7A67226A91}">
      <dgm:prSet phldrT="[文本]"/>
      <dgm:spPr/>
      <dgm:t>
        <a:bodyPr/>
        <a:lstStyle/>
        <a:p>
          <a:r>
            <a:rPr lang="en-US" altLang="zh-CN" dirty="0"/>
            <a:t>User Interface</a:t>
          </a:r>
          <a:endParaRPr lang="zh-CN" altLang="en-US" dirty="0"/>
        </a:p>
      </dgm:t>
    </dgm:pt>
    <dgm:pt modelId="{0C8D1556-C2CF-489D-A5AE-00BFF1800CFB}" type="parTrans" cxnId="{387ED06C-9CDD-4CA3-9854-FB2173753593}">
      <dgm:prSet/>
      <dgm:spPr/>
      <dgm:t>
        <a:bodyPr/>
        <a:lstStyle/>
        <a:p>
          <a:endParaRPr lang="zh-CN" altLang="en-US"/>
        </a:p>
      </dgm:t>
    </dgm:pt>
    <dgm:pt modelId="{0DE44863-071B-4294-93B4-C95F973C56E0}" type="sibTrans" cxnId="{387ED06C-9CDD-4CA3-9854-FB2173753593}">
      <dgm:prSet/>
      <dgm:spPr/>
      <dgm:t>
        <a:bodyPr/>
        <a:lstStyle/>
        <a:p>
          <a:endParaRPr lang="zh-CN" altLang="en-US"/>
        </a:p>
      </dgm:t>
    </dgm:pt>
    <dgm:pt modelId="{85AD10F9-E99D-4FA6-AE47-BBDCDB5D9AFC}">
      <dgm:prSet phldrT="[文本]"/>
      <dgm:spPr/>
      <dgm:t>
        <a:bodyPr/>
        <a:lstStyle/>
        <a:p>
          <a:r>
            <a:rPr lang="en-US" altLang="zh-CN" dirty="0" smtClean="0"/>
            <a:t>App complier</a:t>
          </a:r>
          <a:endParaRPr lang="zh-CN" altLang="en-US" dirty="0"/>
        </a:p>
      </dgm:t>
    </dgm:pt>
    <dgm:pt modelId="{87962335-C5E5-4298-A37F-D48A401E88A0}" type="parTrans" cxnId="{FF97822F-CFA6-41A6-A4F9-F42E2DF533BF}">
      <dgm:prSet/>
      <dgm:spPr/>
    </dgm:pt>
    <dgm:pt modelId="{6033A5F2-0B63-4C79-B070-C04A67FDAB41}" type="sibTrans" cxnId="{FF97822F-CFA6-41A6-A4F9-F42E2DF533BF}">
      <dgm:prSet/>
      <dgm:spPr/>
    </dgm:pt>
    <dgm:pt modelId="{CB6A14EB-1D0A-4650-B30B-13F0D35681A0}" type="pres">
      <dgm:prSet presAssocID="{3366B7DB-74E7-4DD2-B6A4-B16F0EEACFEA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0B399F3-1AEA-4907-8E73-BFD835CB3045}" type="pres">
      <dgm:prSet presAssocID="{591C5C06-788B-4681-B24A-20284D30ABD8}" presName="compNode" presStyleCnt="0"/>
      <dgm:spPr/>
      <dgm:t>
        <a:bodyPr/>
        <a:lstStyle/>
        <a:p>
          <a:endParaRPr lang="zh-CN" altLang="en-US"/>
        </a:p>
      </dgm:t>
    </dgm:pt>
    <dgm:pt modelId="{DD082917-BCAA-48DC-8FF6-5DC5F4979D30}" type="pres">
      <dgm:prSet presAssocID="{591C5C06-788B-4681-B24A-20284D30ABD8}" presName="aNode" presStyleLbl="bgShp" presStyleIdx="0" presStyleCnt="2"/>
      <dgm:spPr/>
      <dgm:t>
        <a:bodyPr/>
        <a:lstStyle/>
        <a:p>
          <a:endParaRPr lang="zh-CN" altLang="en-US"/>
        </a:p>
      </dgm:t>
    </dgm:pt>
    <dgm:pt modelId="{A0077F79-F08F-4865-8016-0A245E6D2D3A}" type="pres">
      <dgm:prSet presAssocID="{591C5C06-788B-4681-B24A-20284D30ABD8}" presName="textNode" presStyleLbl="bgShp" presStyleIdx="0" presStyleCnt="2"/>
      <dgm:spPr/>
      <dgm:t>
        <a:bodyPr/>
        <a:lstStyle/>
        <a:p>
          <a:endParaRPr lang="zh-CN" altLang="en-US"/>
        </a:p>
      </dgm:t>
    </dgm:pt>
    <dgm:pt modelId="{F8B05348-1145-4C5F-A594-B747E7C8EF23}" type="pres">
      <dgm:prSet presAssocID="{591C5C06-788B-4681-B24A-20284D30ABD8}" presName="compChildNode" presStyleCnt="0"/>
      <dgm:spPr/>
      <dgm:t>
        <a:bodyPr/>
        <a:lstStyle/>
        <a:p>
          <a:endParaRPr lang="zh-CN" altLang="en-US"/>
        </a:p>
      </dgm:t>
    </dgm:pt>
    <dgm:pt modelId="{BC29DD91-813A-4641-8B60-EFEA9BCFBA2E}" type="pres">
      <dgm:prSet presAssocID="{591C5C06-788B-4681-B24A-20284D30ABD8}" presName="theInnerList" presStyleCnt="0"/>
      <dgm:spPr/>
      <dgm:t>
        <a:bodyPr/>
        <a:lstStyle/>
        <a:p>
          <a:endParaRPr lang="zh-CN" altLang="en-US"/>
        </a:p>
      </dgm:t>
    </dgm:pt>
    <dgm:pt modelId="{0D003457-2B56-41F2-98DD-7BA281BC1F85}" type="pres">
      <dgm:prSet presAssocID="{A85947EB-DFB5-496B-87C5-BF7A67226A91}" presName="child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1F95BF-333F-4FBE-A660-4F890B2CE3C5}" type="pres">
      <dgm:prSet presAssocID="{A85947EB-DFB5-496B-87C5-BF7A67226A91}" presName="aSpace2" presStyleCnt="0"/>
      <dgm:spPr/>
      <dgm:t>
        <a:bodyPr/>
        <a:lstStyle/>
        <a:p>
          <a:endParaRPr lang="zh-CN" altLang="en-US"/>
        </a:p>
      </dgm:t>
    </dgm:pt>
    <dgm:pt modelId="{52C5047B-2D78-4F3C-8682-9FE4206BA6E3}" type="pres">
      <dgm:prSet presAssocID="{36A17B02-FB14-476F-A7E5-C97FF1483318}" presName="child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0E3CFD-28F5-4F32-8D11-E43ADC3349EA}" type="pres">
      <dgm:prSet presAssocID="{36A17B02-FB14-476F-A7E5-C97FF1483318}" presName="aSpace2" presStyleCnt="0"/>
      <dgm:spPr/>
      <dgm:t>
        <a:bodyPr/>
        <a:lstStyle/>
        <a:p>
          <a:endParaRPr lang="zh-CN" altLang="en-US"/>
        </a:p>
      </dgm:t>
    </dgm:pt>
    <dgm:pt modelId="{9F8DF86A-6774-4AC0-872C-09950560453E}" type="pres">
      <dgm:prSet presAssocID="{A6DA08CB-9F63-41EE-B9DC-28793A4BDF2D}" presName="child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BEB901-898D-445C-9E2E-E80B70A4C707}" type="pres">
      <dgm:prSet presAssocID="{591C5C06-788B-4681-B24A-20284D30ABD8}" presName="aSpace" presStyleCnt="0"/>
      <dgm:spPr/>
      <dgm:t>
        <a:bodyPr/>
        <a:lstStyle/>
        <a:p>
          <a:endParaRPr lang="zh-CN" altLang="en-US"/>
        </a:p>
      </dgm:t>
    </dgm:pt>
    <dgm:pt modelId="{7CB7AD5F-3C40-476B-A0B6-A80928AF878A}" type="pres">
      <dgm:prSet presAssocID="{37A2E061-E50F-4A02-A0AA-EE1BD93AE6AF}" presName="compNode" presStyleCnt="0"/>
      <dgm:spPr/>
      <dgm:t>
        <a:bodyPr/>
        <a:lstStyle/>
        <a:p>
          <a:endParaRPr lang="zh-CN" altLang="en-US"/>
        </a:p>
      </dgm:t>
    </dgm:pt>
    <dgm:pt modelId="{AAF6CDB5-EB11-49D8-9697-CCA1A0B527CB}" type="pres">
      <dgm:prSet presAssocID="{37A2E061-E50F-4A02-A0AA-EE1BD93AE6AF}" presName="aNode" presStyleLbl="bgShp" presStyleIdx="1" presStyleCnt="2"/>
      <dgm:spPr/>
      <dgm:t>
        <a:bodyPr/>
        <a:lstStyle/>
        <a:p>
          <a:endParaRPr lang="zh-CN" altLang="en-US"/>
        </a:p>
      </dgm:t>
    </dgm:pt>
    <dgm:pt modelId="{E0FE0235-6496-4EF4-BB37-4B397F60668C}" type="pres">
      <dgm:prSet presAssocID="{37A2E061-E50F-4A02-A0AA-EE1BD93AE6AF}" presName="textNode" presStyleLbl="bgShp" presStyleIdx="1" presStyleCnt="2"/>
      <dgm:spPr/>
      <dgm:t>
        <a:bodyPr/>
        <a:lstStyle/>
        <a:p>
          <a:endParaRPr lang="zh-CN" altLang="en-US"/>
        </a:p>
      </dgm:t>
    </dgm:pt>
    <dgm:pt modelId="{74AAFC14-4C3B-473D-A10B-F71AC6F7222D}" type="pres">
      <dgm:prSet presAssocID="{37A2E061-E50F-4A02-A0AA-EE1BD93AE6AF}" presName="compChildNode" presStyleCnt="0"/>
      <dgm:spPr/>
      <dgm:t>
        <a:bodyPr/>
        <a:lstStyle/>
        <a:p>
          <a:endParaRPr lang="zh-CN" altLang="en-US"/>
        </a:p>
      </dgm:t>
    </dgm:pt>
    <dgm:pt modelId="{26369A7E-471F-4DD9-B38E-E15AF29B0E38}" type="pres">
      <dgm:prSet presAssocID="{37A2E061-E50F-4A02-A0AA-EE1BD93AE6AF}" presName="theInnerList" presStyleCnt="0"/>
      <dgm:spPr/>
      <dgm:t>
        <a:bodyPr/>
        <a:lstStyle/>
        <a:p>
          <a:endParaRPr lang="zh-CN" altLang="en-US"/>
        </a:p>
      </dgm:t>
    </dgm:pt>
    <dgm:pt modelId="{DEBBF5EB-40D5-471E-B12C-500582DFCDBF}" type="pres">
      <dgm:prSet presAssocID="{A2FE1C29-5A55-454E-A34C-FB299621EBA4}" presName="child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7DE1A0-0375-4EF5-9386-944DB14D88D9}" type="pres">
      <dgm:prSet presAssocID="{A2FE1C29-5A55-454E-A34C-FB299621EBA4}" presName="aSpace2" presStyleCnt="0"/>
      <dgm:spPr/>
      <dgm:t>
        <a:bodyPr/>
        <a:lstStyle/>
        <a:p>
          <a:endParaRPr lang="zh-CN" altLang="en-US"/>
        </a:p>
      </dgm:t>
    </dgm:pt>
    <dgm:pt modelId="{581A0861-2457-4862-9C8B-04B83C7298BE}" type="pres">
      <dgm:prSet presAssocID="{85AD10F9-E99D-4FA6-AE47-BBDCDB5D9AFC}" presName="child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B2E5F4-5CB1-446A-9583-5BC1A6ACA4D9}" type="pres">
      <dgm:prSet presAssocID="{85AD10F9-E99D-4FA6-AE47-BBDCDB5D9AFC}" presName="aSpace2" presStyleCnt="0"/>
      <dgm:spPr/>
      <dgm:t>
        <a:bodyPr/>
        <a:lstStyle/>
        <a:p>
          <a:endParaRPr lang="zh-CN" altLang="en-US"/>
        </a:p>
      </dgm:t>
    </dgm:pt>
    <dgm:pt modelId="{EBF4F538-3521-4A7A-9178-48371C91E9F7}" type="pres">
      <dgm:prSet presAssocID="{F3BC40A1-98A4-4D82-8CDA-AA0BC574B382}" presName="child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D018B07-5425-4839-BEA8-F6114180EF16}" srcId="{591C5C06-788B-4681-B24A-20284D30ABD8}" destId="{36A17B02-FB14-476F-A7E5-C97FF1483318}" srcOrd="1" destOrd="0" parTransId="{CA19F5D7-4ED6-416E-848E-1EB4B3CD4F3C}" sibTransId="{C9977BBA-F4D4-4975-8410-9214A2A53D6A}"/>
    <dgm:cxn modelId="{CBEE182F-9680-453F-85EF-6C606AFC88ED}" srcId="{591C5C06-788B-4681-B24A-20284D30ABD8}" destId="{A6DA08CB-9F63-41EE-B9DC-28793A4BDF2D}" srcOrd="2" destOrd="0" parTransId="{B539A5A9-C45A-41FF-9E05-D613F75CF85B}" sibTransId="{EEC06314-07A3-4157-9FEC-CA5F1EA5BC78}"/>
    <dgm:cxn modelId="{FF97822F-CFA6-41A6-A4F9-F42E2DF533BF}" srcId="{37A2E061-E50F-4A02-A0AA-EE1BD93AE6AF}" destId="{85AD10F9-E99D-4FA6-AE47-BBDCDB5D9AFC}" srcOrd="1" destOrd="0" parTransId="{87962335-C5E5-4298-A37F-D48A401E88A0}" sibTransId="{6033A5F2-0B63-4C79-B070-C04A67FDAB41}"/>
    <dgm:cxn modelId="{DF785B35-E5C1-4E72-B04D-62CE02F380DE}" type="presOf" srcId="{3366B7DB-74E7-4DD2-B6A4-B16F0EEACFEA}" destId="{CB6A14EB-1D0A-4650-B30B-13F0D35681A0}" srcOrd="0" destOrd="0" presId="urn:microsoft.com/office/officeart/2005/8/layout/lProcess2"/>
    <dgm:cxn modelId="{D54A2148-51E7-4DA3-9953-164AF09AFE19}" srcId="{3366B7DB-74E7-4DD2-B6A4-B16F0EEACFEA}" destId="{591C5C06-788B-4681-B24A-20284D30ABD8}" srcOrd="0" destOrd="0" parTransId="{EA604159-9A27-4564-88ED-76F384A30EE2}" sibTransId="{9A687326-F5DE-4871-8A2F-6D28E05301A4}"/>
    <dgm:cxn modelId="{E6811506-B484-49D6-9824-D8891F289E9F}" srcId="{3366B7DB-74E7-4DD2-B6A4-B16F0EEACFEA}" destId="{37A2E061-E50F-4A02-A0AA-EE1BD93AE6AF}" srcOrd="1" destOrd="0" parTransId="{1E07F91D-6F24-4A4A-AB6B-F0A0367BB7CB}" sibTransId="{2A1CA5E0-2FFD-4FB1-A06D-0F572A7ABFFB}"/>
    <dgm:cxn modelId="{AAC16736-8E43-4ECE-A65A-A4F563E6C3B3}" type="presOf" srcId="{37A2E061-E50F-4A02-A0AA-EE1BD93AE6AF}" destId="{E0FE0235-6496-4EF4-BB37-4B397F60668C}" srcOrd="1" destOrd="0" presId="urn:microsoft.com/office/officeart/2005/8/layout/lProcess2"/>
    <dgm:cxn modelId="{99CF8046-B371-47E0-A57E-0AEAB6B611A2}" type="presOf" srcId="{85AD10F9-E99D-4FA6-AE47-BBDCDB5D9AFC}" destId="{581A0861-2457-4862-9C8B-04B83C7298BE}" srcOrd="0" destOrd="0" presId="urn:microsoft.com/office/officeart/2005/8/layout/lProcess2"/>
    <dgm:cxn modelId="{38142702-2243-4ADC-B733-8581CF04B4FD}" type="presOf" srcId="{591C5C06-788B-4681-B24A-20284D30ABD8}" destId="{A0077F79-F08F-4865-8016-0A245E6D2D3A}" srcOrd="1" destOrd="0" presId="urn:microsoft.com/office/officeart/2005/8/layout/lProcess2"/>
    <dgm:cxn modelId="{A375A293-7013-4A27-A8A9-C0EF2AB205D1}" type="presOf" srcId="{A2FE1C29-5A55-454E-A34C-FB299621EBA4}" destId="{DEBBF5EB-40D5-471E-B12C-500582DFCDBF}" srcOrd="0" destOrd="0" presId="urn:microsoft.com/office/officeart/2005/8/layout/lProcess2"/>
    <dgm:cxn modelId="{5EF59A42-6949-4213-8D1C-6B90584AC213}" type="presOf" srcId="{A85947EB-DFB5-496B-87C5-BF7A67226A91}" destId="{0D003457-2B56-41F2-98DD-7BA281BC1F85}" srcOrd="0" destOrd="0" presId="urn:microsoft.com/office/officeart/2005/8/layout/lProcess2"/>
    <dgm:cxn modelId="{387ED06C-9CDD-4CA3-9854-FB2173753593}" srcId="{591C5C06-788B-4681-B24A-20284D30ABD8}" destId="{A85947EB-DFB5-496B-87C5-BF7A67226A91}" srcOrd="0" destOrd="0" parTransId="{0C8D1556-C2CF-489D-A5AE-00BFF1800CFB}" sibTransId="{0DE44863-071B-4294-93B4-C95F973C56E0}"/>
    <dgm:cxn modelId="{6CA69DEC-2388-46AD-8730-C0F14108BE35}" type="presOf" srcId="{591C5C06-788B-4681-B24A-20284D30ABD8}" destId="{DD082917-BCAA-48DC-8FF6-5DC5F4979D30}" srcOrd="0" destOrd="0" presId="urn:microsoft.com/office/officeart/2005/8/layout/lProcess2"/>
    <dgm:cxn modelId="{5F02DEFB-7972-4DA0-B4D6-457E7433BAED}" type="presOf" srcId="{37A2E061-E50F-4A02-A0AA-EE1BD93AE6AF}" destId="{AAF6CDB5-EB11-49D8-9697-CCA1A0B527CB}" srcOrd="0" destOrd="0" presId="urn:microsoft.com/office/officeart/2005/8/layout/lProcess2"/>
    <dgm:cxn modelId="{99FFF146-C705-4884-8F94-B6C119D6DAF6}" type="presOf" srcId="{A6DA08CB-9F63-41EE-B9DC-28793A4BDF2D}" destId="{9F8DF86A-6774-4AC0-872C-09950560453E}" srcOrd="0" destOrd="0" presId="urn:microsoft.com/office/officeart/2005/8/layout/lProcess2"/>
    <dgm:cxn modelId="{BF30DEE9-74A1-4981-8229-7DB698649349}" type="presOf" srcId="{36A17B02-FB14-476F-A7E5-C97FF1483318}" destId="{52C5047B-2D78-4F3C-8682-9FE4206BA6E3}" srcOrd="0" destOrd="0" presId="urn:microsoft.com/office/officeart/2005/8/layout/lProcess2"/>
    <dgm:cxn modelId="{6A680B0D-0381-45D0-98C3-84C2DF3E0722}" type="presOf" srcId="{F3BC40A1-98A4-4D82-8CDA-AA0BC574B382}" destId="{EBF4F538-3521-4A7A-9178-48371C91E9F7}" srcOrd="0" destOrd="0" presId="urn:microsoft.com/office/officeart/2005/8/layout/lProcess2"/>
    <dgm:cxn modelId="{1476D189-28ED-4E4A-97FE-426C276DE44D}" srcId="{37A2E061-E50F-4A02-A0AA-EE1BD93AE6AF}" destId="{A2FE1C29-5A55-454E-A34C-FB299621EBA4}" srcOrd="0" destOrd="0" parTransId="{5CDA620F-7233-463E-82A1-527D571B8A9F}" sibTransId="{6347E2BA-C725-466B-96E4-D0381FBAD4BB}"/>
    <dgm:cxn modelId="{D0DC2CD5-7329-4439-BF80-423C56F58250}" srcId="{37A2E061-E50F-4A02-A0AA-EE1BD93AE6AF}" destId="{F3BC40A1-98A4-4D82-8CDA-AA0BC574B382}" srcOrd="2" destOrd="0" parTransId="{93F6AA69-C6A0-4804-9BE0-604D32FB7107}" sibTransId="{0B4B33D6-AC73-4152-97B9-6D935222D132}"/>
    <dgm:cxn modelId="{853E8D9A-E327-48B7-A1F4-FACAA572EF66}" type="presParOf" srcId="{CB6A14EB-1D0A-4650-B30B-13F0D35681A0}" destId="{B0B399F3-1AEA-4907-8E73-BFD835CB3045}" srcOrd="0" destOrd="0" presId="urn:microsoft.com/office/officeart/2005/8/layout/lProcess2"/>
    <dgm:cxn modelId="{DFD5804A-FB56-4146-BE09-BC3DB0B425A0}" type="presParOf" srcId="{B0B399F3-1AEA-4907-8E73-BFD835CB3045}" destId="{DD082917-BCAA-48DC-8FF6-5DC5F4979D30}" srcOrd="0" destOrd="0" presId="urn:microsoft.com/office/officeart/2005/8/layout/lProcess2"/>
    <dgm:cxn modelId="{B21B5A7B-3460-44C1-9012-F63C10854A1C}" type="presParOf" srcId="{B0B399F3-1AEA-4907-8E73-BFD835CB3045}" destId="{A0077F79-F08F-4865-8016-0A245E6D2D3A}" srcOrd="1" destOrd="0" presId="urn:microsoft.com/office/officeart/2005/8/layout/lProcess2"/>
    <dgm:cxn modelId="{3D7B1892-57AD-4186-B54B-09A9B6155654}" type="presParOf" srcId="{B0B399F3-1AEA-4907-8E73-BFD835CB3045}" destId="{F8B05348-1145-4C5F-A594-B747E7C8EF23}" srcOrd="2" destOrd="0" presId="urn:microsoft.com/office/officeart/2005/8/layout/lProcess2"/>
    <dgm:cxn modelId="{C5B0165B-6E24-44D3-AEA6-7A7E9B871698}" type="presParOf" srcId="{F8B05348-1145-4C5F-A594-B747E7C8EF23}" destId="{BC29DD91-813A-4641-8B60-EFEA9BCFBA2E}" srcOrd="0" destOrd="0" presId="urn:microsoft.com/office/officeart/2005/8/layout/lProcess2"/>
    <dgm:cxn modelId="{3FD2A034-8903-47B4-ACAD-A9A43EDD80F7}" type="presParOf" srcId="{BC29DD91-813A-4641-8B60-EFEA9BCFBA2E}" destId="{0D003457-2B56-41F2-98DD-7BA281BC1F85}" srcOrd="0" destOrd="0" presId="urn:microsoft.com/office/officeart/2005/8/layout/lProcess2"/>
    <dgm:cxn modelId="{51B89F6E-4F24-4658-971E-650EE833CB91}" type="presParOf" srcId="{BC29DD91-813A-4641-8B60-EFEA9BCFBA2E}" destId="{E41F95BF-333F-4FBE-A660-4F890B2CE3C5}" srcOrd="1" destOrd="0" presId="urn:microsoft.com/office/officeart/2005/8/layout/lProcess2"/>
    <dgm:cxn modelId="{0A70B942-87F7-45F4-8497-94843A77A319}" type="presParOf" srcId="{BC29DD91-813A-4641-8B60-EFEA9BCFBA2E}" destId="{52C5047B-2D78-4F3C-8682-9FE4206BA6E3}" srcOrd="2" destOrd="0" presId="urn:microsoft.com/office/officeart/2005/8/layout/lProcess2"/>
    <dgm:cxn modelId="{8AD82D33-C4EF-4F47-A77E-A6308909EE1E}" type="presParOf" srcId="{BC29DD91-813A-4641-8B60-EFEA9BCFBA2E}" destId="{A50E3CFD-28F5-4F32-8D11-E43ADC3349EA}" srcOrd="3" destOrd="0" presId="urn:microsoft.com/office/officeart/2005/8/layout/lProcess2"/>
    <dgm:cxn modelId="{D02C7171-1C1E-4063-86EF-D97CA508FA68}" type="presParOf" srcId="{BC29DD91-813A-4641-8B60-EFEA9BCFBA2E}" destId="{9F8DF86A-6774-4AC0-872C-09950560453E}" srcOrd="4" destOrd="0" presId="urn:microsoft.com/office/officeart/2005/8/layout/lProcess2"/>
    <dgm:cxn modelId="{9DA1B3BB-D761-47AA-A9CC-7CA465F0833A}" type="presParOf" srcId="{CB6A14EB-1D0A-4650-B30B-13F0D35681A0}" destId="{2EBEB901-898D-445C-9E2E-E80B70A4C707}" srcOrd="1" destOrd="0" presId="urn:microsoft.com/office/officeart/2005/8/layout/lProcess2"/>
    <dgm:cxn modelId="{384DE4DC-62DB-466D-9A0E-D391BF483F81}" type="presParOf" srcId="{CB6A14EB-1D0A-4650-B30B-13F0D35681A0}" destId="{7CB7AD5F-3C40-476B-A0B6-A80928AF878A}" srcOrd="2" destOrd="0" presId="urn:microsoft.com/office/officeart/2005/8/layout/lProcess2"/>
    <dgm:cxn modelId="{B300468E-7D9A-4870-8696-62536C1324B5}" type="presParOf" srcId="{7CB7AD5F-3C40-476B-A0B6-A80928AF878A}" destId="{AAF6CDB5-EB11-49D8-9697-CCA1A0B527CB}" srcOrd="0" destOrd="0" presId="urn:microsoft.com/office/officeart/2005/8/layout/lProcess2"/>
    <dgm:cxn modelId="{82D174B2-F622-4F97-80A4-B4BDEF70C406}" type="presParOf" srcId="{7CB7AD5F-3C40-476B-A0B6-A80928AF878A}" destId="{E0FE0235-6496-4EF4-BB37-4B397F60668C}" srcOrd="1" destOrd="0" presId="urn:microsoft.com/office/officeart/2005/8/layout/lProcess2"/>
    <dgm:cxn modelId="{847CE135-BDDE-412A-B3C7-E5B79A257A8C}" type="presParOf" srcId="{7CB7AD5F-3C40-476B-A0B6-A80928AF878A}" destId="{74AAFC14-4C3B-473D-A10B-F71AC6F7222D}" srcOrd="2" destOrd="0" presId="urn:microsoft.com/office/officeart/2005/8/layout/lProcess2"/>
    <dgm:cxn modelId="{561E77B8-946E-41E1-8565-FFCC989CF714}" type="presParOf" srcId="{74AAFC14-4C3B-473D-A10B-F71AC6F7222D}" destId="{26369A7E-471F-4DD9-B38E-E15AF29B0E38}" srcOrd="0" destOrd="0" presId="urn:microsoft.com/office/officeart/2005/8/layout/lProcess2"/>
    <dgm:cxn modelId="{B7165F33-8E13-4216-A023-5D5B0A513BA1}" type="presParOf" srcId="{26369A7E-471F-4DD9-B38E-E15AF29B0E38}" destId="{DEBBF5EB-40D5-471E-B12C-500582DFCDBF}" srcOrd="0" destOrd="0" presId="urn:microsoft.com/office/officeart/2005/8/layout/lProcess2"/>
    <dgm:cxn modelId="{265E0806-40A9-4AA6-9AFF-1C951404F831}" type="presParOf" srcId="{26369A7E-471F-4DD9-B38E-E15AF29B0E38}" destId="{477DE1A0-0375-4EF5-9386-944DB14D88D9}" srcOrd="1" destOrd="0" presId="urn:microsoft.com/office/officeart/2005/8/layout/lProcess2"/>
    <dgm:cxn modelId="{643770D3-1D5B-4CF8-A1C3-551BE589BDFA}" type="presParOf" srcId="{26369A7E-471F-4DD9-B38E-E15AF29B0E38}" destId="{581A0861-2457-4862-9C8B-04B83C7298BE}" srcOrd="2" destOrd="0" presId="urn:microsoft.com/office/officeart/2005/8/layout/lProcess2"/>
    <dgm:cxn modelId="{088E2D32-5DB4-439A-A4AA-B1E34E01B9C3}" type="presParOf" srcId="{26369A7E-471F-4DD9-B38E-E15AF29B0E38}" destId="{FDB2E5F4-5CB1-446A-9583-5BC1A6ACA4D9}" srcOrd="3" destOrd="0" presId="urn:microsoft.com/office/officeart/2005/8/layout/lProcess2"/>
    <dgm:cxn modelId="{765F9694-19AB-488A-834F-5B51CEBAB646}" type="presParOf" srcId="{26369A7E-471F-4DD9-B38E-E15AF29B0E38}" destId="{EBF4F538-3521-4A7A-9178-48371C91E9F7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6C090A6-6A9E-4B9F-8CE0-F31725AA3C40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B9F461EC-CC51-4A3C-8071-80273748B185}">
      <dgm:prSet custT="1"/>
      <dgm:spPr/>
      <dgm:t>
        <a:bodyPr/>
        <a:lstStyle/>
        <a:p>
          <a:pPr rtl="0"/>
          <a:r>
            <a:rPr lang="en-US" sz="1600" dirty="0" smtClean="0"/>
            <a:t>Accept the client requests</a:t>
          </a:r>
          <a:endParaRPr lang="zh-CN" sz="1600" dirty="0"/>
        </a:p>
      </dgm:t>
    </dgm:pt>
    <dgm:pt modelId="{F7EC01A0-152F-4676-B72F-A5BC68B51C9B}" type="parTrans" cxnId="{198A69A7-9C50-4026-856C-1AF5C20A520D}">
      <dgm:prSet/>
      <dgm:spPr/>
      <dgm:t>
        <a:bodyPr/>
        <a:lstStyle/>
        <a:p>
          <a:endParaRPr lang="zh-CN" altLang="en-US"/>
        </a:p>
      </dgm:t>
    </dgm:pt>
    <dgm:pt modelId="{10C94826-573F-4A66-B724-178A724F88B1}" type="sibTrans" cxnId="{198A69A7-9C50-4026-856C-1AF5C20A520D}">
      <dgm:prSet/>
      <dgm:spPr/>
      <dgm:t>
        <a:bodyPr/>
        <a:lstStyle/>
        <a:p>
          <a:endParaRPr lang="zh-CN" altLang="en-US"/>
        </a:p>
      </dgm:t>
    </dgm:pt>
    <dgm:pt modelId="{CBA4C9CB-9191-4B3F-B65F-1B1EFB1494CC}">
      <dgm:prSet/>
      <dgm:spPr/>
      <dgm:t>
        <a:bodyPr/>
        <a:lstStyle/>
        <a:p>
          <a:pPr rtl="0"/>
          <a:r>
            <a:rPr lang="en-US" dirty="0" smtClean="0"/>
            <a:t>Fetch the requiring content from the API service</a:t>
          </a:r>
          <a:endParaRPr lang="zh-CN" dirty="0"/>
        </a:p>
      </dgm:t>
    </dgm:pt>
    <dgm:pt modelId="{0E17688F-4950-4D6C-B026-0C3C102BA46F}" type="parTrans" cxnId="{CA67AA96-F457-4423-AE36-03B459FFA46E}">
      <dgm:prSet/>
      <dgm:spPr/>
      <dgm:t>
        <a:bodyPr/>
        <a:lstStyle/>
        <a:p>
          <a:endParaRPr lang="zh-CN" altLang="en-US"/>
        </a:p>
      </dgm:t>
    </dgm:pt>
    <dgm:pt modelId="{A2D961B3-43D6-41D8-AFEA-9B0578ABE657}" type="sibTrans" cxnId="{CA67AA96-F457-4423-AE36-03B459FFA46E}">
      <dgm:prSet/>
      <dgm:spPr/>
      <dgm:t>
        <a:bodyPr/>
        <a:lstStyle/>
        <a:p>
          <a:endParaRPr lang="zh-CN" altLang="en-US"/>
        </a:p>
      </dgm:t>
    </dgm:pt>
    <dgm:pt modelId="{0EEA814B-D3B2-461C-A696-39BB77AB1F8C}">
      <dgm:prSet/>
      <dgm:spPr/>
      <dgm:t>
        <a:bodyPr/>
        <a:lstStyle/>
        <a:p>
          <a:pPr rtl="0"/>
          <a:r>
            <a:rPr lang="en-US" dirty="0" smtClean="0"/>
            <a:t>Response the client’s request</a:t>
          </a:r>
          <a:endParaRPr lang="zh-CN" dirty="0"/>
        </a:p>
      </dgm:t>
    </dgm:pt>
    <dgm:pt modelId="{9CE83C19-25CA-4FE7-A0D0-FCF24CD938B0}" type="parTrans" cxnId="{A6360F19-C28D-4492-AAB7-518B4092B737}">
      <dgm:prSet/>
      <dgm:spPr/>
      <dgm:t>
        <a:bodyPr/>
        <a:lstStyle/>
        <a:p>
          <a:endParaRPr lang="zh-CN" altLang="en-US"/>
        </a:p>
      </dgm:t>
    </dgm:pt>
    <dgm:pt modelId="{A5130752-1D12-4114-9393-705A6A6B9E20}" type="sibTrans" cxnId="{A6360F19-C28D-4492-AAB7-518B4092B737}">
      <dgm:prSet/>
      <dgm:spPr/>
      <dgm:t>
        <a:bodyPr/>
        <a:lstStyle/>
        <a:p>
          <a:endParaRPr lang="zh-CN" altLang="en-US"/>
        </a:p>
      </dgm:t>
    </dgm:pt>
    <dgm:pt modelId="{3603CC89-DBF8-4567-BD22-80A6AE6CFB2A}" type="pres">
      <dgm:prSet presAssocID="{36C090A6-6A9E-4B9F-8CE0-F31725AA3C4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3503328-DA22-45CD-91FF-1D9CE42C7876}" type="pres">
      <dgm:prSet presAssocID="{B9F461EC-CC51-4A3C-8071-80273748B185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98D2714-5CEB-48D8-9F71-4AB4B4964587}" type="pres">
      <dgm:prSet presAssocID="{10C94826-573F-4A66-B724-178A724F88B1}" presName="spacer" presStyleCnt="0"/>
      <dgm:spPr/>
    </dgm:pt>
    <dgm:pt modelId="{676B73FE-4E5B-4402-87C3-57C49E58A2BA}" type="pres">
      <dgm:prSet presAssocID="{CBA4C9CB-9191-4B3F-B65F-1B1EFB1494CC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05C87D-A234-41EA-BFB3-E2E9D8B052D9}" type="pres">
      <dgm:prSet presAssocID="{A2D961B3-43D6-41D8-AFEA-9B0578ABE657}" presName="spacer" presStyleCnt="0"/>
      <dgm:spPr/>
    </dgm:pt>
    <dgm:pt modelId="{8C00594B-F57F-45F9-958D-2695B85BCFE5}" type="pres">
      <dgm:prSet presAssocID="{0EEA814B-D3B2-461C-A696-39BB77AB1F8C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6360F19-C28D-4492-AAB7-518B4092B737}" srcId="{36C090A6-6A9E-4B9F-8CE0-F31725AA3C40}" destId="{0EEA814B-D3B2-461C-A696-39BB77AB1F8C}" srcOrd="2" destOrd="0" parTransId="{9CE83C19-25CA-4FE7-A0D0-FCF24CD938B0}" sibTransId="{A5130752-1D12-4114-9393-705A6A6B9E20}"/>
    <dgm:cxn modelId="{48357DD6-0AFD-45BC-BFD3-AFD4B44F4D5A}" type="presOf" srcId="{0EEA814B-D3B2-461C-A696-39BB77AB1F8C}" destId="{8C00594B-F57F-45F9-958D-2695B85BCFE5}" srcOrd="0" destOrd="0" presId="urn:microsoft.com/office/officeart/2005/8/layout/vList2"/>
    <dgm:cxn modelId="{0BEACCC2-5F26-4DFD-BD77-9246526D469B}" type="presOf" srcId="{36C090A6-6A9E-4B9F-8CE0-F31725AA3C40}" destId="{3603CC89-DBF8-4567-BD22-80A6AE6CFB2A}" srcOrd="0" destOrd="0" presId="urn:microsoft.com/office/officeart/2005/8/layout/vList2"/>
    <dgm:cxn modelId="{CA67AA96-F457-4423-AE36-03B459FFA46E}" srcId="{36C090A6-6A9E-4B9F-8CE0-F31725AA3C40}" destId="{CBA4C9CB-9191-4B3F-B65F-1B1EFB1494CC}" srcOrd="1" destOrd="0" parTransId="{0E17688F-4950-4D6C-B026-0C3C102BA46F}" sibTransId="{A2D961B3-43D6-41D8-AFEA-9B0578ABE657}"/>
    <dgm:cxn modelId="{0CCC11A2-DE49-4098-8FC2-93AF89C5A0FF}" type="presOf" srcId="{CBA4C9CB-9191-4B3F-B65F-1B1EFB1494CC}" destId="{676B73FE-4E5B-4402-87C3-57C49E58A2BA}" srcOrd="0" destOrd="0" presId="urn:microsoft.com/office/officeart/2005/8/layout/vList2"/>
    <dgm:cxn modelId="{198A69A7-9C50-4026-856C-1AF5C20A520D}" srcId="{36C090A6-6A9E-4B9F-8CE0-F31725AA3C40}" destId="{B9F461EC-CC51-4A3C-8071-80273748B185}" srcOrd="0" destOrd="0" parTransId="{F7EC01A0-152F-4676-B72F-A5BC68B51C9B}" sibTransId="{10C94826-573F-4A66-B724-178A724F88B1}"/>
    <dgm:cxn modelId="{9795ABE7-9A28-4915-9F64-D2B97132E872}" type="presOf" srcId="{B9F461EC-CC51-4A3C-8071-80273748B185}" destId="{C3503328-DA22-45CD-91FF-1D9CE42C7876}" srcOrd="0" destOrd="0" presId="urn:microsoft.com/office/officeart/2005/8/layout/vList2"/>
    <dgm:cxn modelId="{C8BB27DE-7BBB-4CFA-BC43-8DE77B3CE3D8}" type="presParOf" srcId="{3603CC89-DBF8-4567-BD22-80A6AE6CFB2A}" destId="{C3503328-DA22-45CD-91FF-1D9CE42C7876}" srcOrd="0" destOrd="0" presId="urn:microsoft.com/office/officeart/2005/8/layout/vList2"/>
    <dgm:cxn modelId="{C4641D80-734E-46E2-BF3A-2E50F4F2D58C}" type="presParOf" srcId="{3603CC89-DBF8-4567-BD22-80A6AE6CFB2A}" destId="{C98D2714-5CEB-48D8-9F71-4AB4B4964587}" srcOrd="1" destOrd="0" presId="urn:microsoft.com/office/officeart/2005/8/layout/vList2"/>
    <dgm:cxn modelId="{9FB7D53B-A5FA-4FC2-91F7-B6B2822F1D96}" type="presParOf" srcId="{3603CC89-DBF8-4567-BD22-80A6AE6CFB2A}" destId="{676B73FE-4E5B-4402-87C3-57C49E58A2BA}" srcOrd="2" destOrd="0" presId="urn:microsoft.com/office/officeart/2005/8/layout/vList2"/>
    <dgm:cxn modelId="{91586FDB-FFA3-4F0F-ADAA-71E71845D020}" type="presParOf" srcId="{3603CC89-DBF8-4567-BD22-80A6AE6CFB2A}" destId="{6905C87D-A234-41EA-BFB3-E2E9D8B052D9}" srcOrd="3" destOrd="0" presId="urn:microsoft.com/office/officeart/2005/8/layout/vList2"/>
    <dgm:cxn modelId="{6F372C1B-A743-4EB9-8E73-E9C06E572957}" type="presParOf" srcId="{3603CC89-DBF8-4567-BD22-80A6AE6CFB2A}" destId="{8C00594B-F57F-45F9-958D-2695B85BCFE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5D5369-DB64-43E3-88B1-75D086930CF5}">
      <dsp:nvSpPr>
        <dsp:cNvPr id="0" name=""/>
        <dsp:cNvSpPr/>
      </dsp:nvSpPr>
      <dsp:spPr>
        <a:xfrm>
          <a:off x="0" y="18496"/>
          <a:ext cx="5310922" cy="108576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kern="1200" dirty="0" smtClean="0"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</a:rPr>
            <a:t>Motivation</a:t>
          </a:r>
          <a:endParaRPr lang="zh-CN" altLang="en-US" sz="3000" kern="1200" dirty="0" smtClean="0"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a:endParaRPr>
        </a:p>
      </dsp:txBody>
      <dsp:txXfrm>
        <a:off x="53002" y="71498"/>
        <a:ext cx="5204918" cy="979756"/>
      </dsp:txXfrm>
    </dsp:sp>
    <dsp:sp modelId="{FA2BD40C-9A31-4E1C-A091-F0A7D2574B9B}">
      <dsp:nvSpPr>
        <dsp:cNvPr id="0" name=""/>
        <dsp:cNvSpPr/>
      </dsp:nvSpPr>
      <dsp:spPr>
        <a:xfrm>
          <a:off x="0" y="1271296"/>
          <a:ext cx="5310922" cy="1085760"/>
        </a:xfrm>
        <a:prstGeom prst="roundRect">
          <a:avLst/>
        </a:prstGeom>
        <a:gradFill rotWithShape="0">
          <a:gsLst>
            <a:gs pos="0">
              <a:schemeClr val="accent2">
                <a:hueOff val="1560507"/>
                <a:satOff val="-1946"/>
                <a:lumOff val="458"/>
                <a:alphaOff val="0"/>
                <a:shade val="51000"/>
                <a:satMod val="130000"/>
              </a:schemeClr>
            </a:gs>
            <a:gs pos="80000">
              <a:schemeClr val="accent2">
                <a:hueOff val="1560507"/>
                <a:satOff val="-1946"/>
                <a:lumOff val="458"/>
                <a:alphaOff val="0"/>
                <a:shade val="93000"/>
                <a:satMod val="130000"/>
              </a:schemeClr>
            </a:gs>
            <a:gs pos="100000">
              <a:schemeClr val="accent2">
                <a:hueOff val="1560507"/>
                <a:satOff val="-1946"/>
                <a:lumOff val="45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kern="1200" dirty="0" smtClean="0"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</a:rPr>
            <a:t>Current Progress</a:t>
          </a:r>
          <a:endParaRPr lang="zh-CN" altLang="en-US" sz="3000" kern="1200" dirty="0" smtClean="0"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a:endParaRPr>
        </a:p>
      </dsp:txBody>
      <dsp:txXfrm>
        <a:off x="53002" y="1324298"/>
        <a:ext cx="5204918" cy="979756"/>
      </dsp:txXfrm>
    </dsp:sp>
    <dsp:sp modelId="{BB2CD0AB-568C-4DCF-8091-E8CBAF6C49DA}">
      <dsp:nvSpPr>
        <dsp:cNvPr id="0" name=""/>
        <dsp:cNvSpPr/>
      </dsp:nvSpPr>
      <dsp:spPr>
        <a:xfrm>
          <a:off x="0" y="2524096"/>
          <a:ext cx="5310922" cy="1085760"/>
        </a:xfrm>
        <a:prstGeom prst="roundRect">
          <a:avLst/>
        </a:prstGeom>
        <a:gradFill rotWithShape="0">
          <a:gsLst>
            <a:gs pos="0">
              <a:schemeClr val="accent2">
                <a:hueOff val="3121013"/>
                <a:satOff val="-3893"/>
                <a:lumOff val="915"/>
                <a:alphaOff val="0"/>
                <a:shade val="51000"/>
                <a:satMod val="130000"/>
              </a:schemeClr>
            </a:gs>
            <a:gs pos="80000">
              <a:schemeClr val="accent2">
                <a:hueOff val="3121013"/>
                <a:satOff val="-3893"/>
                <a:lumOff val="915"/>
                <a:alphaOff val="0"/>
                <a:shade val="93000"/>
                <a:satMod val="130000"/>
              </a:schemeClr>
            </a:gs>
            <a:gs pos="100000">
              <a:schemeClr val="accent2">
                <a:hueOff val="3121013"/>
                <a:satOff val="-3893"/>
                <a:lumOff val="91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kern="1200" dirty="0" smtClean="0"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</a:rPr>
            <a:t>Future Vision</a:t>
          </a:r>
          <a:endParaRPr lang="zh-CN" altLang="en-US" sz="3000" kern="1200" dirty="0" smtClean="0"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a:endParaRPr>
        </a:p>
      </dsp:txBody>
      <dsp:txXfrm>
        <a:off x="53002" y="2577098"/>
        <a:ext cx="5204918" cy="979756"/>
      </dsp:txXfrm>
    </dsp:sp>
    <dsp:sp modelId="{AA13B68D-A756-B545-8FDE-5823553D1D55}">
      <dsp:nvSpPr>
        <dsp:cNvPr id="0" name=""/>
        <dsp:cNvSpPr/>
      </dsp:nvSpPr>
      <dsp:spPr>
        <a:xfrm>
          <a:off x="0" y="3776896"/>
          <a:ext cx="5310922" cy="1085760"/>
        </a:xfrm>
        <a:prstGeom prst="roundRect">
          <a:avLst/>
        </a:prstGeom>
        <a:gradFill rotWithShape="0">
          <a:gsLst>
            <a:gs pos="0">
              <a:schemeClr val="accent2">
                <a:hueOff val="4681520"/>
                <a:satOff val="-5839"/>
                <a:lumOff val="1373"/>
                <a:alphaOff val="0"/>
                <a:shade val="51000"/>
                <a:satMod val="130000"/>
              </a:schemeClr>
            </a:gs>
            <a:gs pos="80000">
              <a:schemeClr val="accent2">
                <a:hueOff val="4681520"/>
                <a:satOff val="-5839"/>
                <a:lumOff val="1373"/>
                <a:alphaOff val="0"/>
                <a:shade val="93000"/>
                <a:satMod val="130000"/>
              </a:schemeClr>
            </a:gs>
            <a:gs pos="100000">
              <a:schemeClr val="accent2">
                <a:hueOff val="4681520"/>
                <a:satOff val="-5839"/>
                <a:lumOff val="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kern="1200" dirty="0" smtClean="0"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</a:rPr>
            <a:t>Demonstration</a:t>
          </a:r>
          <a:endParaRPr lang="zh-CN" altLang="en-US" sz="3000" kern="1200" dirty="0" smtClean="0"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a:endParaRPr>
        </a:p>
      </dsp:txBody>
      <dsp:txXfrm>
        <a:off x="53002" y="3829898"/>
        <a:ext cx="5204918" cy="97975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E5F7A-2523-4BE1-B13F-5E8E6568EA45}">
      <dsp:nvSpPr>
        <dsp:cNvPr id="0" name=""/>
        <dsp:cNvSpPr/>
      </dsp:nvSpPr>
      <dsp:spPr>
        <a:xfrm>
          <a:off x="242316" y="243681"/>
          <a:ext cx="1453896" cy="807720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/>
            <a:t>Mashup-based Mobile App</a:t>
          </a:r>
          <a:endParaRPr lang="zh-CN" altLang="en-US" sz="1600" b="1" kern="1200" dirty="0"/>
        </a:p>
      </dsp:txBody>
      <dsp:txXfrm>
        <a:off x="265973" y="267338"/>
        <a:ext cx="1406582" cy="760406"/>
      </dsp:txXfrm>
    </dsp:sp>
    <dsp:sp modelId="{78FB75A8-D58A-4F41-BCFF-FDE4192F2310}">
      <dsp:nvSpPr>
        <dsp:cNvPr id="0" name=""/>
        <dsp:cNvSpPr/>
      </dsp:nvSpPr>
      <dsp:spPr>
        <a:xfrm>
          <a:off x="2342388" y="243681"/>
          <a:ext cx="1453896" cy="807720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shade val="51000"/>
                <a:satMod val="130000"/>
              </a:schemeClr>
            </a:gs>
            <a:gs pos="80000">
              <a:schemeClr val="accent4">
                <a:shade val="93000"/>
                <a:satMod val="130000"/>
              </a:schemeClr>
            </a:gs>
            <a:gs pos="100000">
              <a:schemeClr val="accent4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/>
      </dsp:spPr>
      <dsp:style>
        <a:lnRef idx="1">
          <a:schemeClr val="accent4"/>
        </a:lnRef>
        <a:fillRef idx="3">
          <a:schemeClr val="accent4"/>
        </a:fillRef>
        <a:effectRef idx="2">
          <a:schemeClr val="accent4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/>
            <a:t>General Mobile App</a:t>
          </a:r>
          <a:endParaRPr lang="zh-CN" altLang="en-US" sz="1600" kern="1200" dirty="0"/>
        </a:p>
      </dsp:txBody>
      <dsp:txXfrm>
        <a:off x="2366045" y="267338"/>
        <a:ext cx="1406582" cy="760406"/>
      </dsp:txXfrm>
    </dsp:sp>
    <dsp:sp modelId="{3C594C6F-F263-4317-8EC8-090D18D8C57E}">
      <dsp:nvSpPr>
        <dsp:cNvPr id="0" name=""/>
        <dsp:cNvSpPr/>
      </dsp:nvSpPr>
      <dsp:spPr>
        <a:xfrm>
          <a:off x="1716405" y="3676491"/>
          <a:ext cx="605790" cy="605790"/>
        </a:xfrm>
        <a:prstGeom prst="triangle">
          <a:avLst/>
        </a:prstGeom>
        <a:solidFill>
          <a:schemeClr val="accent5">
            <a:tint val="40000"/>
            <a:alpha val="90000"/>
            <a:hueOff val="-7160321"/>
            <a:satOff val="32169"/>
            <a:lumOff val="2211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7160321"/>
              <a:satOff val="32169"/>
              <a:lumOff val="221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69FA714-1958-4AC6-A557-5C28752326F2}">
      <dsp:nvSpPr>
        <dsp:cNvPr id="0" name=""/>
        <dsp:cNvSpPr/>
      </dsp:nvSpPr>
      <dsp:spPr>
        <a:xfrm>
          <a:off x="201930" y="3422867"/>
          <a:ext cx="3634740" cy="245546"/>
        </a:xfrm>
        <a:prstGeom prst="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AAA4870-872E-4EAA-BE80-247DE24F5B03}">
      <dsp:nvSpPr>
        <dsp:cNvPr id="0" name=""/>
        <dsp:cNvSpPr/>
      </dsp:nvSpPr>
      <dsp:spPr>
        <a:xfrm>
          <a:off x="2342388" y="2896233"/>
          <a:ext cx="1453896" cy="497555"/>
        </a:xfrm>
        <a:prstGeom prst="roundRect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>
          <a:bevelT w="63500" h="25400"/>
        </a:sp3d>
      </dsp:spPr>
      <dsp:style>
        <a:lnRef idx="0">
          <a:schemeClr val="accent3"/>
        </a:lnRef>
        <a:fillRef idx="3">
          <a:schemeClr val="accent3"/>
        </a:fillRef>
        <a:effectRef idx="3">
          <a:schemeClr val="accent3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Data API</a:t>
          </a:r>
          <a:endParaRPr lang="zh-CN" altLang="en-US" sz="2000" kern="1200" dirty="0"/>
        </a:p>
      </dsp:txBody>
      <dsp:txXfrm>
        <a:off x="2366677" y="2920522"/>
        <a:ext cx="1405318" cy="448977"/>
      </dsp:txXfrm>
    </dsp:sp>
    <dsp:sp modelId="{FCB0524C-FA78-4157-89DA-BF5DC1AC4241}">
      <dsp:nvSpPr>
        <dsp:cNvPr id="0" name=""/>
        <dsp:cNvSpPr/>
      </dsp:nvSpPr>
      <dsp:spPr>
        <a:xfrm>
          <a:off x="2342388" y="2359907"/>
          <a:ext cx="1453896" cy="497555"/>
        </a:xfrm>
        <a:prstGeom prst="roundRect">
          <a:avLst/>
        </a:prstGeom>
        <a:gradFill rotWithShape="1">
          <a:gsLst>
            <a:gs pos="0">
              <a:schemeClr val="accent4">
                <a:shade val="51000"/>
                <a:satMod val="130000"/>
              </a:schemeClr>
            </a:gs>
            <a:gs pos="80000">
              <a:schemeClr val="accent4">
                <a:shade val="93000"/>
                <a:satMod val="130000"/>
              </a:schemeClr>
            </a:gs>
            <a:gs pos="100000">
              <a:schemeClr val="accent4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>
          <a:bevelT w="63500" h="25400"/>
        </a:sp3d>
      </dsp:spPr>
      <dsp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Logic</a:t>
          </a:r>
          <a:endParaRPr lang="zh-CN" altLang="en-US" sz="2000" kern="1200" dirty="0"/>
        </a:p>
      </dsp:txBody>
      <dsp:txXfrm>
        <a:off x="2366677" y="2384196"/>
        <a:ext cx="1405318" cy="448977"/>
      </dsp:txXfrm>
    </dsp:sp>
    <dsp:sp modelId="{E7FCFD56-AAF7-4789-9236-CFD0E4F3CD98}">
      <dsp:nvSpPr>
        <dsp:cNvPr id="0" name=""/>
        <dsp:cNvSpPr/>
      </dsp:nvSpPr>
      <dsp:spPr>
        <a:xfrm>
          <a:off x="2342388" y="1823581"/>
          <a:ext cx="1453896" cy="497555"/>
        </a:xfrm>
        <a:prstGeom prst="roundRect">
          <a:avLst/>
        </a:prstGeom>
        <a:gradFill rotWithShape="1">
          <a:gsLst>
            <a:gs pos="0">
              <a:schemeClr val="accent4">
                <a:shade val="51000"/>
                <a:satMod val="130000"/>
              </a:schemeClr>
            </a:gs>
            <a:gs pos="80000">
              <a:schemeClr val="accent4">
                <a:shade val="93000"/>
                <a:satMod val="130000"/>
              </a:schemeClr>
            </a:gs>
            <a:gs pos="100000">
              <a:schemeClr val="accent4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>
          <a:bevelT w="63500" h="25400"/>
        </a:sp3d>
      </dsp:spPr>
      <dsp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Logic</a:t>
          </a:r>
          <a:endParaRPr lang="zh-CN" altLang="en-US" sz="2000" kern="1200" dirty="0"/>
        </a:p>
      </dsp:txBody>
      <dsp:txXfrm>
        <a:off x="2366677" y="1847870"/>
        <a:ext cx="1405318" cy="448977"/>
      </dsp:txXfrm>
    </dsp:sp>
    <dsp:sp modelId="{5A62ABD4-D3C7-4877-8904-C932FB2F33B5}">
      <dsp:nvSpPr>
        <dsp:cNvPr id="0" name=""/>
        <dsp:cNvSpPr/>
      </dsp:nvSpPr>
      <dsp:spPr>
        <a:xfrm>
          <a:off x="2342388" y="1277563"/>
          <a:ext cx="1453896" cy="497555"/>
        </a:xfrm>
        <a:prstGeom prst="roundRect">
          <a:avLst/>
        </a:prstGeom>
        <a:gradFill rotWithShape="1">
          <a:gsLst>
            <a:gs pos="0">
              <a:schemeClr val="accent4">
                <a:shade val="51000"/>
                <a:satMod val="130000"/>
              </a:schemeClr>
            </a:gs>
            <a:gs pos="80000">
              <a:schemeClr val="accent4">
                <a:shade val="93000"/>
                <a:satMod val="130000"/>
              </a:schemeClr>
            </a:gs>
            <a:gs pos="100000">
              <a:schemeClr val="accent4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>
          <a:bevelT w="63500" h="25400"/>
        </a:sp3d>
      </dsp:spPr>
      <dsp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…</a:t>
          </a:r>
          <a:endParaRPr lang="zh-CN" altLang="en-US" sz="2000" kern="1200" dirty="0"/>
        </a:p>
      </dsp:txBody>
      <dsp:txXfrm>
        <a:off x="2366677" y="1301852"/>
        <a:ext cx="1405318" cy="448977"/>
      </dsp:txXfrm>
    </dsp:sp>
    <dsp:sp modelId="{88858CE3-09D0-4ED0-8204-795168387DF7}">
      <dsp:nvSpPr>
        <dsp:cNvPr id="0" name=""/>
        <dsp:cNvSpPr/>
      </dsp:nvSpPr>
      <dsp:spPr>
        <a:xfrm>
          <a:off x="242316" y="2896233"/>
          <a:ext cx="1453896" cy="497555"/>
        </a:xfrm>
        <a:prstGeom prst="roundRect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>
          <a:bevelT w="63500" h="25400"/>
        </a:sp3d>
      </dsp:spPr>
      <dsp:style>
        <a:lnRef idx="0">
          <a:schemeClr val="accent3"/>
        </a:lnRef>
        <a:fillRef idx="3">
          <a:schemeClr val="accent3"/>
        </a:fillRef>
        <a:effectRef idx="3">
          <a:schemeClr val="accent3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…</a:t>
          </a:r>
          <a:endParaRPr lang="zh-CN" altLang="en-US" sz="2000" kern="1200" dirty="0" smtClean="0"/>
        </a:p>
      </dsp:txBody>
      <dsp:txXfrm>
        <a:off x="266605" y="2920522"/>
        <a:ext cx="1405318" cy="448977"/>
      </dsp:txXfrm>
    </dsp:sp>
    <dsp:sp modelId="{E241FDF6-33AA-446F-9C2E-DE11F0DB45D7}">
      <dsp:nvSpPr>
        <dsp:cNvPr id="0" name=""/>
        <dsp:cNvSpPr/>
      </dsp:nvSpPr>
      <dsp:spPr>
        <a:xfrm>
          <a:off x="242316" y="2359907"/>
          <a:ext cx="1453896" cy="497555"/>
        </a:xfrm>
        <a:prstGeom prst="roundRect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>
          <a:bevelT w="63500" h="25400"/>
        </a:sp3d>
      </dsp:spPr>
      <dsp:style>
        <a:lnRef idx="0">
          <a:schemeClr val="accent3"/>
        </a:lnRef>
        <a:fillRef idx="3">
          <a:schemeClr val="accent3"/>
        </a:fillRef>
        <a:effectRef idx="3">
          <a:schemeClr val="accent3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Data API</a:t>
          </a:r>
          <a:endParaRPr lang="zh-CN" altLang="en-US" sz="2000" kern="1200" dirty="0" smtClean="0"/>
        </a:p>
      </dsp:txBody>
      <dsp:txXfrm>
        <a:off x="266605" y="2384196"/>
        <a:ext cx="1405318" cy="448977"/>
      </dsp:txXfrm>
    </dsp:sp>
    <dsp:sp modelId="{4A903CD0-CDF4-4FFC-A52B-5134D8D7AF5E}">
      <dsp:nvSpPr>
        <dsp:cNvPr id="0" name=""/>
        <dsp:cNvSpPr/>
      </dsp:nvSpPr>
      <dsp:spPr>
        <a:xfrm>
          <a:off x="242316" y="1823581"/>
          <a:ext cx="1453896" cy="497555"/>
        </a:xfrm>
        <a:prstGeom prst="roundRect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>
          <a:bevelT w="63500" h="25400"/>
        </a:sp3d>
      </dsp:spPr>
      <dsp:style>
        <a:lnRef idx="0">
          <a:schemeClr val="accent3"/>
        </a:lnRef>
        <a:fillRef idx="3">
          <a:schemeClr val="accent3"/>
        </a:fillRef>
        <a:effectRef idx="3">
          <a:schemeClr val="accent3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Data API</a:t>
          </a:r>
          <a:endParaRPr lang="zh-CN" altLang="en-US" sz="2000" kern="1200" dirty="0" smtClean="0"/>
        </a:p>
      </dsp:txBody>
      <dsp:txXfrm>
        <a:off x="266605" y="1847870"/>
        <a:ext cx="1405318" cy="448977"/>
      </dsp:txXfrm>
    </dsp:sp>
    <dsp:sp modelId="{AE84E8D9-FE05-443E-86E2-FD21BDAEF8E7}">
      <dsp:nvSpPr>
        <dsp:cNvPr id="0" name=""/>
        <dsp:cNvSpPr/>
      </dsp:nvSpPr>
      <dsp:spPr>
        <a:xfrm>
          <a:off x="242316" y="1277563"/>
          <a:ext cx="1453896" cy="497555"/>
        </a:xfrm>
        <a:prstGeom prst="roundRect">
          <a:avLst/>
        </a:prstGeom>
        <a:gradFill rotWithShape="1">
          <a:gsLst>
            <a:gs pos="0">
              <a:schemeClr val="accent4">
                <a:shade val="51000"/>
                <a:satMod val="130000"/>
              </a:schemeClr>
            </a:gs>
            <a:gs pos="80000">
              <a:schemeClr val="accent4">
                <a:shade val="93000"/>
                <a:satMod val="130000"/>
              </a:schemeClr>
            </a:gs>
            <a:gs pos="100000">
              <a:schemeClr val="accent4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>
          <a:bevelT w="63500" h="25400"/>
        </a:sp3d>
      </dsp:spPr>
      <dsp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Logic</a:t>
          </a:r>
          <a:endParaRPr lang="zh-CN" altLang="en-US" sz="2000" kern="1200" dirty="0"/>
        </a:p>
      </dsp:txBody>
      <dsp:txXfrm>
        <a:off x="266605" y="1301852"/>
        <a:ext cx="1405318" cy="44897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082917-BCAA-48DC-8FF6-5DC5F4979D30}">
      <dsp:nvSpPr>
        <dsp:cNvPr id="0" name=""/>
        <dsp:cNvSpPr/>
      </dsp:nvSpPr>
      <dsp:spPr>
        <a:xfrm>
          <a:off x="3748" y="0"/>
          <a:ext cx="3605463" cy="482453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000" kern="1200" dirty="0" smtClean="0"/>
            <a:t>Mashup generator</a:t>
          </a:r>
          <a:endParaRPr lang="zh-CN" altLang="en-US" sz="4000" kern="1200" dirty="0"/>
        </a:p>
      </dsp:txBody>
      <dsp:txXfrm>
        <a:off x="3748" y="0"/>
        <a:ext cx="3605463" cy="1447360"/>
      </dsp:txXfrm>
    </dsp:sp>
    <dsp:sp modelId="{0D003457-2B56-41F2-98DD-7BA281BC1F85}">
      <dsp:nvSpPr>
        <dsp:cNvPr id="0" name=""/>
        <dsp:cNvSpPr/>
      </dsp:nvSpPr>
      <dsp:spPr>
        <a:xfrm>
          <a:off x="364294" y="1447773"/>
          <a:ext cx="2884370" cy="94782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/>
            <a:t>User Interface</a:t>
          </a:r>
          <a:endParaRPr lang="zh-CN" altLang="en-US" sz="2800" kern="1200" dirty="0"/>
        </a:p>
      </dsp:txBody>
      <dsp:txXfrm>
        <a:off x="392055" y="1475534"/>
        <a:ext cx="2828848" cy="892306"/>
      </dsp:txXfrm>
    </dsp:sp>
    <dsp:sp modelId="{52C5047B-2D78-4F3C-8682-9FE4206BA6E3}">
      <dsp:nvSpPr>
        <dsp:cNvPr id="0" name=""/>
        <dsp:cNvSpPr/>
      </dsp:nvSpPr>
      <dsp:spPr>
        <a:xfrm>
          <a:off x="364294" y="2541420"/>
          <a:ext cx="2884370" cy="94782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936304"/>
                <a:satOff val="-1168"/>
                <a:lumOff val="275"/>
                <a:alphaOff val="0"/>
                <a:shade val="51000"/>
                <a:satMod val="130000"/>
              </a:schemeClr>
            </a:gs>
            <a:gs pos="80000">
              <a:schemeClr val="accent2">
                <a:hueOff val="936304"/>
                <a:satOff val="-1168"/>
                <a:lumOff val="275"/>
                <a:alphaOff val="0"/>
                <a:shade val="93000"/>
                <a:satMod val="130000"/>
              </a:schemeClr>
            </a:gs>
            <a:gs pos="100000">
              <a:schemeClr val="accent2">
                <a:hueOff val="936304"/>
                <a:satOff val="-1168"/>
                <a:lumOff val="27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OWL-S based service repository</a:t>
          </a:r>
          <a:endParaRPr lang="zh-CN" altLang="en-US" sz="2800" kern="1200" dirty="0"/>
        </a:p>
      </dsp:txBody>
      <dsp:txXfrm>
        <a:off x="392055" y="2569181"/>
        <a:ext cx="2828848" cy="892306"/>
      </dsp:txXfrm>
    </dsp:sp>
    <dsp:sp modelId="{9F8DF86A-6774-4AC0-872C-09950560453E}">
      <dsp:nvSpPr>
        <dsp:cNvPr id="0" name=""/>
        <dsp:cNvSpPr/>
      </dsp:nvSpPr>
      <dsp:spPr>
        <a:xfrm>
          <a:off x="364294" y="3635068"/>
          <a:ext cx="2884370" cy="94782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1872608"/>
                <a:satOff val="-2336"/>
                <a:lumOff val="549"/>
                <a:alphaOff val="0"/>
                <a:shade val="51000"/>
                <a:satMod val="130000"/>
              </a:schemeClr>
            </a:gs>
            <a:gs pos="80000">
              <a:schemeClr val="accent2">
                <a:hueOff val="1872608"/>
                <a:satOff val="-2336"/>
                <a:lumOff val="549"/>
                <a:alphaOff val="0"/>
                <a:shade val="93000"/>
                <a:satMod val="130000"/>
              </a:schemeClr>
            </a:gs>
            <a:gs pos="100000">
              <a:schemeClr val="accent2">
                <a:hueOff val="1872608"/>
                <a:satOff val="-2336"/>
                <a:lumOff val="54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Recommendation module</a:t>
          </a:r>
          <a:endParaRPr lang="zh-CN" altLang="en-US" sz="2800" kern="1200" dirty="0"/>
        </a:p>
      </dsp:txBody>
      <dsp:txXfrm>
        <a:off x="392055" y="3662829"/>
        <a:ext cx="2828848" cy="892306"/>
      </dsp:txXfrm>
    </dsp:sp>
    <dsp:sp modelId="{AAF6CDB5-EB11-49D8-9697-CCA1A0B527CB}">
      <dsp:nvSpPr>
        <dsp:cNvPr id="0" name=""/>
        <dsp:cNvSpPr/>
      </dsp:nvSpPr>
      <dsp:spPr>
        <a:xfrm>
          <a:off x="3879620" y="0"/>
          <a:ext cx="3605463" cy="482453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000" kern="1200" dirty="0" smtClean="0"/>
            <a:t>Mobile app generator</a:t>
          </a:r>
          <a:endParaRPr lang="zh-CN" altLang="en-US" sz="4000" kern="1200" dirty="0"/>
        </a:p>
      </dsp:txBody>
      <dsp:txXfrm>
        <a:off x="3879620" y="0"/>
        <a:ext cx="3605463" cy="1447360"/>
      </dsp:txXfrm>
    </dsp:sp>
    <dsp:sp modelId="{DEBBF5EB-40D5-471E-B12C-500582DFCDBF}">
      <dsp:nvSpPr>
        <dsp:cNvPr id="0" name=""/>
        <dsp:cNvSpPr/>
      </dsp:nvSpPr>
      <dsp:spPr>
        <a:xfrm>
          <a:off x="4240167" y="1447773"/>
          <a:ext cx="2884370" cy="94782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2808912"/>
                <a:satOff val="-3503"/>
                <a:lumOff val="824"/>
                <a:alphaOff val="0"/>
                <a:shade val="51000"/>
                <a:satMod val="130000"/>
              </a:schemeClr>
            </a:gs>
            <a:gs pos="80000">
              <a:schemeClr val="accent2">
                <a:hueOff val="2808912"/>
                <a:satOff val="-3503"/>
                <a:lumOff val="824"/>
                <a:alphaOff val="0"/>
                <a:shade val="93000"/>
                <a:satMod val="130000"/>
              </a:schemeClr>
            </a:gs>
            <a:gs pos="100000">
              <a:schemeClr val="accent2">
                <a:hueOff val="2808912"/>
                <a:satOff val="-3503"/>
                <a:lumOff val="82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Mashup interpreter</a:t>
          </a:r>
          <a:endParaRPr lang="zh-CN" altLang="en-US" sz="2800" kern="1200" dirty="0"/>
        </a:p>
      </dsp:txBody>
      <dsp:txXfrm>
        <a:off x="4267928" y="1475534"/>
        <a:ext cx="2828848" cy="892306"/>
      </dsp:txXfrm>
    </dsp:sp>
    <dsp:sp modelId="{581A0861-2457-4862-9C8B-04B83C7298BE}">
      <dsp:nvSpPr>
        <dsp:cNvPr id="0" name=""/>
        <dsp:cNvSpPr/>
      </dsp:nvSpPr>
      <dsp:spPr>
        <a:xfrm>
          <a:off x="4240167" y="2541420"/>
          <a:ext cx="2884370" cy="94782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3745216"/>
                <a:satOff val="-4671"/>
                <a:lumOff val="1098"/>
                <a:alphaOff val="0"/>
                <a:shade val="51000"/>
                <a:satMod val="130000"/>
              </a:schemeClr>
            </a:gs>
            <a:gs pos="80000">
              <a:schemeClr val="accent2">
                <a:hueOff val="3745216"/>
                <a:satOff val="-4671"/>
                <a:lumOff val="1098"/>
                <a:alphaOff val="0"/>
                <a:shade val="93000"/>
                <a:satMod val="130000"/>
              </a:schemeClr>
            </a:gs>
            <a:gs pos="100000">
              <a:schemeClr val="accent2">
                <a:hueOff val="3745216"/>
                <a:satOff val="-4671"/>
                <a:lumOff val="109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App complier</a:t>
          </a:r>
          <a:endParaRPr lang="zh-CN" altLang="en-US" sz="2800" kern="1200" dirty="0"/>
        </a:p>
      </dsp:txBody>
      <dsp:txXfrm>
        <a:off x="4267928" y="2569181"/>
        <a:ext cx="2828848" cy="892306"/>
      </dsp:txXfrm>
    </dsp:sp>
    <dsp:sp modelId="{EBF4F538-3521-4A7A-9178-48371C91E9F7}">
      <dsp:nvSpPr>
        <dsp:cNvPr id="0" name=""/>
        <dsp:cNvSpPr/>
      </dsp:nvSpPr>
      <dsp:spPr>
        <a:xfrm>
          <a:off x="4240167" y="3635068"/>
          <a:ext cx="2884370" cy="94782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4681520"/>
                <a:satOff val="-5839"/>
                <a:lumOff val="1373"/>
                <a:alphaOff val="0"/>
                <a:shade val="51000"/>
                <a:satMod val="130000"/>
              </a:schemeClr>
            </a:gs>
            <a:gs pos="80000">
              <a:schemeClr val="accent2">
                <a:hueOff val="4681520"/>
                <a:satOff val="-5839"/>
                <a:lumOff val="1373"/>
                <a:alphaOff val="0"/>
                <a:shade val="93000"/>
                <a:satMod val="130000"/>
              </a:schemeClr>
            </a:gs>
            <a:gs pos="100000">
              <a:schemeClr val="accent2">
                <a:hueOff val="4681520"/>
                <a:satOff val="-5839"/>
                <a:lumOff val="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Execution engine</a:t>
          </a:r>
          <a:endParaRPr lang="zh-CN" altLang="en-US" sz="2800" kern="1200" dirty="0"/>
        </a:p>
      </dsp:txBody>
      <dsp:txXfrm>
        <a:off x="4267928" y="3662829"/>
        <a:ext cx="2828848" cy="89230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503328-DA22-45CD-91FF-1D9CE42C7876}">
      <dsp:nvSpPr>
        <dsp:cNvPr id="0" name=""/>
        <dsp:cNvSpPr/>
      </dsp:nvSpPr>
      <dsp:spPr>
        <a:xfrm>
          <a:off x="0" y="94101"/>
          <a:ext cx="2743200" cy="66662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ccept the client requests</a:t>
          </a:r>
          <a:endParaRPr lang="zh-CN" sz="1600" kern="1200" dirty="0"/>
        </a:p>
      </dsp:txBody>
      <dsp:txXfrm>
        <a:off x="32542" y="126643"/>
        <a:ext cx="2678116" cy="601541"/>
      </dsp:txXfrm>
    </dsp:sp>
    <dsp:sp modelId="{676B73FE-4E5B-4402-87C3-57C49E58A2BA}">
      <dsp:nvSpPr>
        <dsp:cNvPr id="0" name=""/>
        <dsp:cNvSpPr/>
      </dsp:nvSpPr>
      <dsp:spPr>
        <a:xfrm>
          <a:off x="0" y="809687"/>
          <a:ext cx="2743200" cy="666625"/>
        </a:xfrm>
        <a:prstGeom prst="round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shade val="51000"/>
                <a:satMod val="130000"/>
              </a:schemeClr>
            </a:gs>
            <a:gs pos="80000">
              <a:schemeClr val="accent5">
                <a:hueOff val="-4966938"/>
                <a:satOff val="19906"/>
                <a:lumOff val="4314"/>
                <a:alphaOff val="0"/>
                <a:shade val="93000"/>
                <a:satMod val="13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Fetch the requiring content from the API service</a:t>
          </a:r>
          <a:endParaRPr lang="zh-CN" sz="1700" kern="1200" dirty="0"/>
        </a:p>
      </dsp:txBody>
      <dsp:txXfrm>
        <a:off x="32542" y="842229"/>
        <a:ext cx="2678116" cy="601541"/>
      </dsp:txXfrm>
    </dsp:sp>
    <dsp:sp modelId="{8C00594B-F57F-45F9-958D-2695B85BCFE5}">
      <dsp:nvSpPr>
        <dsp:cNvPr id="0" name=""/>
        <dsp:cNvSpPr/>
      </dsp:nvSpPr>
      <dsp:spPr>
        <a:xfrm>
          <a:off x="0" y="1525272"/>
          <a:ext cx="2743200" cy="666625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Response the client’s request</a:t>
          </a:r>
          <a:endParaRPr lang="zh-CN" sz="1700" kern="1200" dirty="0"/>
        </a:p>
      </dsp:txBody>
      <dsp:txXfrm>
        <a:off x="32542" y="1557814"/>
        <a:ext cx="2678116" cy="60154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balance1">
  <dgm:title val=""/>
  <dgm:desc val=""/>
  <dgm:catLst>
    <dgm:cat type="relationship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25" srcId="2" destId="23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2"/>
        <dgm:pt modelId="21"/>
        <dgm:pt modelId="22"/>
        <dgm:pt modelId="23"/>
      </dgm:ptLst>
      <dgm:cxnLst>
        <dgm:cxn modelId="4" srcId="0" destId="1" srcOrd="0" destOrd="0"/>
        <dgm:cxn modelId="5" srcId="0" destId="2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25" srcId="2" destId="21" srcOrd="0" destOrd="0"/>
        <dgm:cxn modelId="26" srcId="2" destId="22" srcOrd="0" destOrd="0"/>
        <dgm:cxn modelId="27" srcId="2" destId="23" srcOrd="0" destOrd="0"/>
      </dgm:cxnLst>
      <dgm:bg/>
      <dgm:whole/>
    </dgm:dataModel>
  </dgm:clrData>
  <dgm:layoutNode name="outerComposite">
    <dgm:varLst>
      <dgm:chMax val="2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>
      <dgm:constr type="h" for="ch" forName="parentComposite" refType="h" refFor="ch" refForName="dummyMaxCanvas" op="equ" fact="0.2"/>
      <dgm:constr type="t" for="ch" forName="parentComposite"/>
      <dgm:constr type="h" for="ch" forName="childrenComposite" refType="h" refFor="ch" refForName="dummyMaxCanvas" op="equ" fact="0.8"/>
      <dgm:constr type="t" for="ch" forName="childrenComposite" refType="h" refFor="ch" refForName="dummyMaxCanvas" fact="0.2"/>
    </dgm:constrLst>
    <dgm:ruleLst/>
    <dgm:layoutNode name="dummyMaxCanvas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arentComposite">
      <dgm:alg type="composite"/>
      <dgm:shape xmlns:r="http://schemas.openxmlformats.org/officeDocument/2006/relationships" r:blip="">
        <dgm:adjLst/>
      </dgm:shape>
      <dgm:presOf/>
      <dgm:constrLst>
        <dgm:constr type="w" for="ch" forName="parent1" refType="w" fact="0.36"/>
        <dgm:constr type="ctrX" for="ch" forName="parent1" refType="w" fact="0.24"/>
        <dgm:constr type="w" for="ch" forName="parent2" refType="w" fact="0.36"/>
        <dgm:constr type="ctrX" for="ch" forName="parent2" refType="w" fact="0.76"/>
        <dgm:constr type="primFontSz" for="ch" ptType="node" op="equ"/>
      </dgm:constrLst>
      <dgm:ruleLst/>
      <dgm:layoutNode name="parent1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arent2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st="2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</dgm:layoutNode>
    <dgm:layoutNode name="childrenComposite">
      <dgm:alg type="composite"/>
      <dgm:shape xmlns:r="http://schemas.openxmlformats.org/officeDocument/2006/relationships" r:blip="">
        <dgm:adjLst/>
      </dgm:shape>
      <dgm:presOf/>
      <dgm:constrLst>
        <dgm:constr type="primFontSz" for="ch" ptType="node" op="equ" val="65"/>
        <dgm:constr type="w" for="ch" forName="fulcrum" refType="w" fact="0.15"/>
        <dgm:constr type="h" for="ch" forName="fulcrum" refType="w" refFor="ch" refForName="fulcrum"/>
        <dgm:constr type="b" for="ch" forName="fulcrum" refType="h"/>
        <dgm:constr type="ctrX" for="ch" forName="fulcrum" refType="w" fact="0.5"/>
        <dgm:constr type="w" for="ch" forName="balance_00" refType="w" fact="0.9"/>
        <dgm:constr type="h" for="ch" forName="balance_00" refType="h" fact="0.076"/>
        <dgm:constr type="b" for="ch" forName="balance_00" refType="h" fact="0.81"/>
        <dgm:constr type="ctrX" for="ch" forName="balance_00" refType="w" fact="0.5"/>
        <dgm:constr type="w" for="ch" forName="balance_01" refType="w"/>
        <dgm:constr type="h" for="ch" forName="balance_01" refType="h" fact="0.157"/>
        <dgm:constr type="b" for="ch" forName="balance_01" refType="h" fact="0.85"/>
        <dgm:constr type="ctrX" for="ch" forName="balance_01" refType="w" fact="0.5"/>
        <dgm:constr type="w" for="ch" forName="balance_02" refType="w"/>
        <dgm:constr type="h" for="ch" forName="balance_02" refType="h" fact="0.157"/>
        <dgm:constr type="b" for="ch" forName="balance_02" refType="h" fact="0.85"/>
        <dgm:constr type="ctrX" for="ch" forName="balance_02" refType="w" fact="0.5"/>
        <dgm:constr type="w" for="ch" forName="balance_03" refType="w"/>
        <dgm:constr type="h" for="ch" forName="balance_03" refType="h" fact="0.157"/>
        <dgm:constr type="b" for="ch" forName="balance_03" refType="h" fact="0.85"/>
        <dgm:constr type="ctrX" for="ch" forName="balance_03" refType="w" fact="0.5"/>
        <dgm:constr type="w" for="ch" forName="balance_04" refType="w"/>
        <dgm:constr type="h" for="ch" forName="balance_04" refType="h" fact="0.157"/>
        <dgm:constr type="b" for="ch" forName="balance_04" refType="h" fact="0.85"/>
        <dgm:constr type="ctrX" for="ch" forName="balance_04" refType="w" fact="0.5"/>
        <dgm:constr type="w" for="ch" forName="balance_10" refType="w"/>
        <dgm:constr type="h" for="ch" forName="balance_10" refType="h" fact="0.157"/>
        <dgm:constr type="b" for="ch" forName="balance_10" refType="h" fact="0.85"/>
        <dgm:constr type="ctrX" for="ch" forName="balance_10" refType="w" fact="0.5"/>
        <dgm:constr type="w" for="ch" forName="balance_11" refType="w" fact="0.9"/>
        <dgm:constr type="h" for="ch" forName="balance_11" refType="h" fact="0.076"/>
        <dgm:constr type="b" for="ch" forName="balance_11" refType="h" fact="0.81"/>
        <dgm:constr type="ctrX" for="ch" forName="balance_11" refType="w" fact="0.5"/>
        <dgm:constr type="w" for="ch" forName="balance_12" refType="w"/>
        <dgm:constr type="h" for="ch" forName="balance_12" refType="h" fact="0.157"/>
        <dgm:constr type="b" for="ch" forName="balance_12" refType="h" fact="0.85"/>
        <dgm:constr type="ctrX" for="ch" forName="balance_12" refType="w" fact="0.5"/>
        <dgm:constr type="w" for="ch" forName="balance_13" refType="w"/>
        <dgm:constr type="h" for="ch" forName="balance_13" refType="h" fact="0.157"/>
        <dgm:constr type="b" for="ch" forName="balance_13" refType="h" fact="0.85"/>
        <dgm:constr type="ctrX" for="ch" forName="balance_13" refType="w" fact="0.5"/>
        <dgm:constr type="w" for="ch" forName="balance_14" refType="w"/>
        <dgm:constr type="h" for="ch" forName="balance_14" refType="h" fact="0.157"/>
        <dgm:constr type="b" for="ch" forName="balance_14" refType="h" fact="0.85"/>
        <dgm:constr type="ctrX" for="ch" forName="balance_14" refType="w" fact="0.5"/>
        <dgm:constr type="w" for="ch" forName="balance_20" refType="w"/>
        <dgm:constr type="h" for="ch" forName="balance_20" refType="h" fact="0.157"/>
        <dgm:constr type="b" for="ch" forName="balance_20" refType="h" fact="0.85"/>
        <dgm:constr type="ctrX" for="ch" forName="balance_20" refType="w" fact="0.5"/>
        <dgm:constr type="w" for="ch" forName="balance_21" refType="w"/>
        <dgm:constr type="h" for="ch" forName="balance_21" refType="h" fact="0.157"/>
        <dgm:constr type="b" for="ch" forName="balance_21" refType="h" fact="0.85"/>
        <dgm:constr type="ctrX" for="ch" forName="balance_21" refType="w" fact="0.5"/>
        <dgm:constr type="w" for="ch" forName="balance_22" refType="w" fact="0.9"/>
        <dgm:constr type="h" for="ch" forName="balance_22" refType="h" fact="0.076"/>
        <dgm:constr type="b" for="ch" forName="balance_22" refType="h" fact="0.81"/>
        <dgm:constr type="ctrX" for="ch" forName="balance_22" refType="w" fact="0.5"/>
        <dgm:constr type="w" for="ch" forName="balance_23" refType="w"/>
        <dgm:constr type="h" for="ch" forName="balance_23" refType="h" fact="0.157"/>
        <dgm:constr type="b" for="ch" forName="balance_23" refType="h" fact="0.85"/>
        <dgm:constr type="ctrX" for="ch" forName="balance_23" refType="w" fact="0.5"/>
        <dgm:constr type="w" for="ch" forName="balance_24" refType="w"/>
        <dgm:constr type="h" for="ch" forName="balance_24" refType="h" fact="0.157"/>
        <dgm:constr type="b" for="ch" forName="balance_24" refType="h" fact="0.85"/>
        <dgm:constr type="ctrX" for="ch" forName="balance_24" refType="w" fact="0.5"/>
        <dgm:constr type="w" for="ch" forName="balance_30" refType="w"/>
        <dgm:constr type="h" for="ch" forName="balance_30" refType="h" fact="0.157"/>
        <dgm:constr type="b" for="ch" forName="balance_30" refType="h" fact="0.85"/>
        <dgm:constr type="ctrX" for="ch" forName="balance_30" refType="w" fact="0.5"/>
        <dgm:constr type="w" for="ch" forName="balance_31" refType="w"/>
        <dgm:constr type="h" for="ch" forName="balance_31" refType="h" fact="0.157"/>
        <dgm:constr type="b" for="ch" forName="balance_31" refType="h" fact="0.85"/>
        <dgm:constr type="ctrX" for="ch" forName="balance_31" refType="w" fact="0.5"/>
        <dgm:constr type="w" for="ch" forName="balance_32" refType="w"/>
        <dgm:constr type="h" for="ch" forName="balance_32" refType="h" fact="0.157"/>
        <dgm:constr type="b" for="ch" forName="balance_32" refType="h" fact="0.85"/>
        <dgm:constr type="ctrX" for="ch" forName="balance_32" refType="w" fact="0.5"/>
        <dgm:constr type="w" for="ch" forName="balance_33" refType="w" fact="0.9"/>
        <dgm:constr type="h" for="ch" forName="balance_33" refType="h" fact="0.076"/>
        <dgm:constr type="b" for="ch" forName="balance_33" refType="h" fact="0.81"/>
        <dgm:constr type="ctrX" for="ch" forName="balance_33" refType="w" fact="0.5"/>
        <dgm:constr type="w" for="ch" forName="balance_34" refType="w"/>
        <dgm:constr type="h" for="ch" forName="balance_34" refType="h" fact="0.157"/>
        <dgm:constr type="b" for="ch" forName="balance_34" refType="h" fact="0.85"/>
        <dgm:constr type="ctrX" for="ch" forName="balance_34" refType="w" fact="0.5"/>
        <dgm:constr type="w" for="ch" forName="balance_40" refType="w"/>
        <dgm:constr type="h" for="ch" forName="balance_40" refType="h" fact="0.157"/>
        <dgm:constr type="b" for="ch" forName="balance_40" refType="h" fact="0.85"/>
        <dgm:constr type="ctrX" for="ch" forName="balance_40" refType="w" fact="0.5"/>
        <dgm:constr type="w" for="ch" forName="balance_41" refType="w"/>
        <dgm:constr type="h" for="ch" forName="balance_41" refType="h" fact="0.157"/>
        <dgm:constr type="b" for="ch" forName="balance_41" refType="h" fact="0.85"/>
        <dgm:constr type="ctrX" for="ch" forName="balance_41" refType="w" fact="0.5"/>
        <dgm:constr type="w" for="ch" forName="balance_42" refType="w"/>
        <dgm:constr type="h" for="ch" forName="balance_42" refType="h" fact="0.157"/>
        <dgm:constr type="b" for="ch" forName="balance_42" refType="h" fact="0.85"/>
        <dgm:constr type="ctrX" for="ch" forName="balance_42" refType="w" fact="0.5"/>
        <dgm:constr type="w" for="ch" forName="balance_43" refType="w"/>
        <dgm:constr type="h" for="ch" forName="balance_43" refType="h" fact="0.157"/>
        <dgm:constr type="b" for="ch" forName="balance_43" refType="h" fact="0.85"/>
        <dgm:constr type="ctrX" for="ch" forName="balance_43" refType="w" fact="0.5"/>
        <dgm:constr type="w" for="ch" forName="balance_44" refType="w" fact="0.9"/>
        <dgm:constr type="h" for="ch" forName="balance_44" refType="h" fact="0.076"/>
        <dgm:constr type="b" for="ch" forName="balance_44" refType="h" fact="0.81"/>
        <dgm:constr type="ctrX" for="ch" forName="balance_44" refType="w" fact="0.5"/>
        <dgm:constr type="w" for="ch" forName="right_01_1" refType="w" fact="0.4"/>
        <dgm:constr type="h" for="ch" forName="right_01_1" refType="h" fact="0.7"/>
        <dgm:constr type="b" for="ch" forName="right_01_1" refType="h" fact="0.76"/>
        <dgm:constr type="ctrX" for="ch" forName="right_01_1" refType="w" fact="0.78"/>
        <dgm:constr type="w" for="ch" forName="left_10_1" refType="w" fact="0.4"/>
        <dgm:constr type="h" for="ch" forName="left_10_1" refType="h" fact="0.7"/>
        <dgm:constr type="b" for="ch" forName="left_10_1" refType="h" fact="0.76"/>
        <dgm:constr type="ctrX" for="ch" forName="left_10_1" refType="w" fact="0.22"/>
        <dgm:constr type="w" for="ch" forName="right_11_1" refType="w" fact="0.36"/>
        <dgm:constr type="h" for="ch" forName="right_11_1" refType="h" fact="0.67"/>
        <dgm:constr type="b" for="ch" forName="right_11_1" refType="h" fact="0.725"/>
        <dgm:constr type="ctrX" for="ch" forName="right_11_1" refType="w" fact="0.76"/>
        <dgm:constr type="w" for="ch" forName="left_11_1" refType="w" fact="0.36"/>
        <dgm:constr type="h" for="ch" forName="left_11_1" refType="h" fact="0.67"/>
        <dgm:constr type="b" for="ch" forName="left_11_1" refType="h" fact="0.725"/>
        <dgm:constr type="ctrX" for="ch" forName="left_11_1" refType="w" fact="0.24"/>
        <dgm:constr type="w" for="ch" forName="right_02_1" refType="w" fact="0.388"/>
        <dgm:constr type="h" for="ch" forName="right_02_1" refType="h" fact="0.36"/>
        <dgm:constr type="b" for="ch" forName="right_02_1" refType="h" fact="0.76"/>
        <dgm:constr type="ctrX" for="ch" forName="right_02_1" refType="w" fact="0.77"/>
        <dgm:constr type="w" for="ch" forName="right_02_2" refType="w" fact="0.388"/>
        <dgm:constr type="h" for="ch" forName="right_02_2" refType="h" fact="0.36"/>
        <dgm:constr type="b" for="ch" forName="right_02_2" refType="h" fact="0.42"/>
        <dgm:constr type="ctrX" for="ch" forName="right_02_2" refType="w" fact="0.79"/>
        <dgm:constr type="w" for="ch" forName="left_20_1" refType="w" fact="0.388"/>
        <dgm:constr type="h" for="ch" forName="left_20_1" refType="h" fact="0.36"/>
        <dgm:constr type="b" for="ch" forName="left_20_1" refType="h" fact="0.76"/>
        <dgm:constr type="ctrX" for="ch" forName="left_20_1" refType="w" fact="0.23"/>
        <dgm:constr type="w" for="ch" forName="left_20_2" refType="w" fact="0.388"/>
        <dgm:constr type="h" for="ch" forName="left_20_2" refType="h" fact="0.36"/>
        <dgm:constr type="b" for="ch" forName="left_20_2" refType="h" fact="0.42"/>
        <dgm:constr type="ctrX" for="ch" forName="left_20_2" refType="w" fact="0.21"/>
        <dgm:constr type="w" for="ch" forName="right_12_1" refType="w" fact="0.388"/>
        <dgm:constr type="h" for="ch" forName="right_12_1" refType="h" fact="0.36"/>
        <dgm:constr type="b" for="ch" forName="right_12_1" refType="h" fact="0.76"/>
        <dgm:constr type="ctrX" for="ch" forName="right_12_1" refType="w" fact="0.77"/>
        <dgm:constr type="w" for="ch" forName="right_12_2" refType="w" fact="0.388"/>
        <dgm:constr type="h" for="ch" forName="right_12_2" refType="h" fact="0.36"/>
        <dgm:constr type="b" for="ch" forName="right_12_2" refType="h" fact="0.42"/>
        <dgm:constr type="ctrX" for="ch" forName="right_12_2" refType="w" fact="0.79"/>
        <dgm:constr type="w" for="ch" forName="left_12_1" refType="w" fact="0.388"/>
        <dgm:constr type="h" for="ch" forName="left_12_1" refType="h" fact="0.36"/>
        <dgm:constr type="b" for="ch" forName="left_12_1" refType="h" fact="0.715"/>
        <dgm:constr type="ctrX" for="ch" forName="left_12_1" refType="w" fact="0.255"/>
        <dgm:constr type="w" for="ch" forName="right_22_1" refType="w" fact="0.36"/>
        <dgm:constr type="h" for="ch" forName="right_22_1" refType="h" fact="0.32"/>
        <dgm:constr type="b" for="ch" forName="right_22_1" refType="h" fact="0.725"/>
        <dgm:constr type="ctrX" for="ch" forName="right_22_1" refType="w" fact="0.76"/>
        <dgm:constr type="w" for="ch" forName="right_22_2" refType="w" fact="0.36"/>
        <dgm:constr type="h" for="ch" forName="right_22_2" refType="h" fact="0.32"/>
        <dgm:constr type="b" for="ch" forName="right_22_2" refType="h" fact="0.39"/>
        <dgm:constr type="ctrX" for="ch" forName="right_22_2" refType="w" fact="0.76"/>
        <dgm:constr type="w" for="ch" forName="left_22_1" refType="w" fact="0.36"/>
        <dgm:constr type="h" for="ch" forName="left_22_1" refType="h" fact="0.32"/>
        <dgm:constr type="b" for="ch" forName="left_22_1" refType="h" fact="0.725"/>
        <dgm:constr type="ctrX" for="ch" forName="left_22_1" refType="w" fact="0.24"/>
        <dgm:constr type="w" for="ch" forName="left_22_2" refType="w" fact="0.36"/>
        <dgm:constr type="h" for="ch" forName="left_22_2" refType="h" fact="0.32"/>
        <dgm:constr type="b" for="ch" forName="left_22_2" refType="h" fact="0.39"/>
        <dgm:constr type="ctrX" for="ch" forName="left_22_2" refType="w" fact="0.24"/>
        <dgm:constr type="w" for="ch" forName="left_21_1" refType="w" fact="0.388"/>
        <dgm:constr type="h" for="ch" forName="left_21_1" refType="h" fact="0.36"/>
        <dgm:constr type="b" for="ch" forName="left_21_1" refType="h" fact="0.76"/>
        <dgm:constr type="ctrX" for="ch" forName="left_21_1" refType="w" fact="0.23"/>
        <dgm:constr type="w" for="ch" forName="left_21_2" refType="w" fact="0.388"/>
        <dgm:constr type="h" for="ch" forName="left_21_2" refType="h" fact="0.36"/>
        <dgm:constr type="b" for="ch" forName="left_21_2" refType="h" fact="0.42"/>
        <dgm:constr type="ctrX" for="ch" forName="left_21_2" refType="w" fact="0.21"/>
        <dgm:constr type="w" for="ch" forName="right_21_1" refType="w" fact="0.388"/>
        <dgm:constr type="h" for="ch" forName="right_21_1" refType="h" fact="0.36"/>
        <dgm:constr type="b" for="ch" forName="right_21_1" refType="h" fact="0.715"/>
        <dgm:constr type="ctrX" for="ch" forName="right_21_1" refType="w" fact="0.745"/>
        <dgm:constr type="w" for="ch" forName="right_03_1" refType="w" fact="0.37"/>
        <dgm:constr type="h" for="ch" forName="right_03_1" refType="h" fact="0.24"/>
        <dgm:constr type="b" for="ch" forName="right_03_1" refType="h" fact="0.76"/>
        <dgm:constr type="ctrX" for="ch" forName="right_03_1" refType="w" fact="0.77"/>
        <dgm:constr type="w" for="ch" forName="right_03_2" refType="w" fact="0.37"/>
        <dgm:constr type="h" for="ch" forName="right_03_2" refType="h" fact="0.24"/>
        <dgm:constr type="b" for="ch" forName="right_03_2" refType="h" fact="0.535"/>
        <dgm:constr type="ctrX" for="ch" forName="right_03_2" refType="w" fact="0.783"/>
        <dgm:constr type="w" for="ch" forName="right_03_3" refType="w" fact="0.37"/>
        <dgm:constr type="h" for="ch" forName="right_03_3" refType="h" fact="0.24"/>
        <dgm:constr type="b" for="ch" forName="right_03_3" refType="h" fact="0.315"/>
        <dgm:constr type="ctrX" for="ch" forName="right_03_3" refType="w" fact="0.796"/>
        <dgm:constr type="w" for="ch" forName="left_30_1" refType="w" fact="0.37"/>
        <dgm:constr type="h" for="ch" forName="left_30_1" refType="h" fact="0.24"/>
        <dgm:constr type="b" for="ch" forName="left_30_1" refType="h" fact="0.76"/>
        <dgm:constr type="ctrX" for="ch" forName="left_30_1" refType="w" fact="0.23"/>
        <dgm:constr type="w" for="ch" forName="left_30_2" refType="w" fact="0.37"/>
        <dgm:constr type="h" for="ch" forName="left_30_2" refType="h" fact="0.24"/>
        <dgm:constr type="b" for="ch" forName="left_30_2" refType="h" fact="0.535"/>
        <dgm:constr type="ctrX" for="ch" forName="left_30_2" refType="w" fact="0.217"/>
        <dgm:constr type="w" for="ch" forName="left_30_3" refType="w" fact="0.37"/>
        <dgm:constr type="h" for="ch" forName="left_30_3" refType="h" fact="0.24"/>
        <dgm:constr type="b" for="ch" forName="left_30_3" refType="h" fact="0.315"/>
        <dgm:constr type="ctrX" for="ch" forName="left_30_3" refType="w" fact="0.204"/>
        <dgm:constr type="w" for="ch" forName="right_13_1" refType="w" fact="0.37"/>
        <dgm:constr type="h" for="ch" forName="right_13_1" refType="h" fact="0.24"/>
        <dgm:constr type="b" for="ch" forName="right_13_1" refType="h" fact="0.76"/>
        <dgm:constr type="ctrX" for="ch" forName="right_13_1" refType="w" fact="0.77"/>
        <dgm:constr type="w" for="ch" forName="right_13_2" refType="w" fact="0.37"/>
        <dgm:constr type="h" for="ch" forName="right_13_2" refType="h" fact="0.24"/>
        <dgm:constr type="b" for="ch" forName="right_13_2" refType="h" fact="0.535"/>
        <dgm:constr type="ctrX" for="ch" forName="right_13_2" refType="w" fact="0.783"/>
        <dgm:constr type="w" for="ch" forName="right_13_3" refType="w" fact="0.37"/>
        <dgm:constr type="h" for="ch" forName="right_13_3" refType="h" fact="0.24"/>
        <dgm:constr type="b" for="ch" forName="right_13_3" refType="h" fact="0.315"/>
        <dgm:constr type="ctrX" for="ch" forName="right_13_3" refType="w" fact="0.796"/>
        <dgm:constr type="w" for="ch" forName="left_13_1" refType="w" fact="0.37"/>
        <dgm:constr type="h" for="ch" forName="left_13_1" refType="h" fact="0.24"/>
        <dgm:constr type="b" for="ch" forName="left_13_1" refType="h" fact="0.715"/>
        <dgm:constr type="ctrX" for="ch" forName="left_13_1" refType="w" fact="0.255"/>
        <dgm:constr type="w" for="ch" forName="left_31_1" refType="w" fact="0.37"/>
        <dgm:constr type="h" for="ch" forName="left_31_1" refType="h" fact="0.24"/>
        <dgm:constr type="b" for="ch" forName="left_31_1" refType="h" fact="0.76"/>
        <dgm:constr type="ctrX" for="ch" forName="left_31_1" refType="w" fact="0.23"/>
        <dgm:constr type="w" for="ch" forName="left_31_2" refType="w" fact="0.37"/>
        <dgm:constr type="h" for="ch" forName="left_31_2" refType="h" fact="0.24"/>
        <dgm:constr type="b" for="ch" forName="left_31_2" refType="h" fact="0.535"/>
        <dgm:constr type="ctrX" for="ch" forName="left_31_2" refType="w" fact="0.217"/>
        <dgm:constr type="w" for="ch" forName="left_31_3" refType="w" fact="0.37"/>
        <dgm:constr type="h" for="ch" forName="left_31_3" refType="h" fact="0.24"/>
        <dgm:constr type="b" for="ch" forName="left_31_3" refType="h" fact="0.315"/>
        <dgm:constr type="ctrX" for="ch" forName="left_31_3" refType="w" fact="0.204"/>
        <dgm:constr type="w" for="ch" forName="right_31_1" refType="w" fact="0.37"/>
        <dgm:constr type="h" for="ch" forName="right_31_1" refType="h" fact="0.24"/>
        <dgm:constr type="b" for="ch" forName="right_31_1" refType="h" fact="0.715"/>
        <dgm:constr type="ctrX" for="ch" forName="right_31_1" refType="w" fact="0.745"/>
        <dgm:constr type="w" for="ch" forName="right_23_1" refType="w" fact="0.37"/>
        <dgm:constr type="h" for="ch" forName="right_23_1" refType="h" fact="0.24"/>
        <dgm:constr type="b" for="ch" forName="right_23_1" refType="h" fact="0.76"/>
        <dgm:constr type="ctrX" for="ch" forName="right_23_1" refType="w" fact="0.77"/>
        <dgm:constr type="w" for="ch" forName="right_23_2" refType="w" fact="0.37"/>
        <dgm:constr type="h" for="ch" forName="right_23_2" refType="h" fact="0.24"/>
        <dgm:constr type="b" for="ch" forName="right_23_2" refType="h" fact="0.535"/>
        <dgm:constr type="ctrX" for="ch" forName="right_23_2" refType="w" fact="0.783"/>
        <dgm:constr type="w" for="ch" forName="right_23_3" refType="w" fact="0.37"/>
        <dgm:constr type="h" for="ch" forName="right_23_3" refType="h" fact="0.24"/>
        <dgm:constr type="b" for="ch" forName="right_23_3" refType="h" fact="0.315"/>
        <dgm:constr type="ctrX" for="ch" forName="right_23_3" refType="w" fact="0.796"/>
        <dgm:constr type="w" for="ch" forName="left_23_1" refType="w" fact="0.37"/>
        <dgm:constr type="h" for="ch" forName="left_23_1" refType="h" fact="0.24"/>
        <dgm:constr type="b" for="ch" forName="left_23_1" refType="h" fact="0.715"/>
        <dgm:constr type="ctrX" for="ch" forName="left_23_1" refType="w" fact="0.255"/>
        <dgm:constr type="w" for="ch" forName="left_23_2" refType="w" fact="0.37"/>
        <dgm:constr type="h" for="ch" forName="left_23_2" refType="h" fact="0.24"/>
        <dgm:constr type="b" for="ch" forName="left_23_2" refType="h" fact="0.49"/>
        <dgm:constr type="ctrX" for="ch" forName="left_23_2" refType="w" fact="0.268"/>
        <dgm:constr type="w" for="ch" forName="left_32_1" refType="w" fact="0.37"/>
        <dgm:constr type="h" for="ch" forName="left_32_1" refType="h" fact="0.24"/>
        <dgm:constr type="b" for="ch" forName="left_32_1" refType="h" fact="0.76"/>
        <dgm:constr type="ctrX" for="ch" forName="left_32_1" refType="w" fact="0.23"/>
        <dgm:constr type="w" for="ch" forName="left_32_2" refType="w" fact="0.37"/>
        <dgm:constr type="h" for="ch" forName="left_32_2" refType="h" fact="0.24"/>
        <dgm:constr type="b" for="ch" forName="left_32_2" refType="h" fact="0.535"/>
        <dgm:constr type="ctrX" for="ch" forName="left_32_2" refType="w" fact="0.217"/>
        <dgm:constr type="w" for="ch" forName="left_32_3" refType="w" fact="0.37"/>
        <dgm:constr type="h" for="ch" forName="left_32_3" refType="h" fact="0.24"/>
        <dgm:constr type="b" for="ch" forName="left_32_3" refType="h" fact="0.315"/>
        <dgm:constr type="ctrX" for="ch" forName="left_32_3" refType="w" fact="0.204"/>
        <dgm:constr type="w" for="ch" forName="right_32_1" refType="w" fact="0.37"/>
        <dgm:constr type="h" for="ch" forName="right_32_1" refType="h" fact="0.24"/>
        <dgm:constr type="b" for="ch" forName="right_32_1" refType="h" fact="0.715"/>
        <dgm:constr type="ctrX" for="ch" forName="right_32_1" refType="w" fact="0.745"/>
        <dgm:constr type="w" for="ch" forName="right_32_2" refType="w" fact="0.37"/>
        <dgm:constr type="h" for="ch" forName="right_32_2" refType="h" fact="0.24"/>
        <dgm:constr type="b" for="ch" forName="right_32_2" refType="h" fact="0.49"/>
        <dgm:constr type="ctrX" for="ch" forName="right_32_2" refType="w" fact="0.732"/>
        <dgm:constr type="w" for="ch" forName="right_33_1" refType="w" fact="0.36"/>
        <dgm:constr type="h" for="ch" forName="right_33_1" refType="h" fact="0.21"/>
        <dgm:constr type="b" for="ch" forName="right_33_1" refType="h" fact="0.725"/>
        <dgm:constr type="ctrX" for="ch" forName="right_33_1" refType="w" fact="0.76"/>
        <dgm:constr type="w" for="ch" forName="right_33_2" refType="w" fact="0.36"/>
        <dgm:constr type="h" for="ch" forName="right_33_2" refType="h" fact="0.21"/>
        <dgm:constr type="b" for="ch" forName="right_33_2" refType="h" fact="0.5"/>
        <dgm:constr type="ctrX" for="ch" forName="right_33_2" refType="w" fact="0.76"/>
        <dgm:constr type="w" for="ch" forName="right_33_3" refType="w" fact="0.36"/>
        <dgm:constr type="h" for="ch" forName="right_33_3" refType="h" fact="0.21"/>
        <dgm:constr type="b" for="ch" forName="right_33_3" refType="h" fact="0.275"/>
        <dgm:constr type="ctrX" for="ch" forName="right_33_3" refType="w" fact="0.76"/>
        <dgm:constr type="w" for="ch" forName="left_33_1" refType="w" fact="0.36"/>
        <dgm:constr type="h" for="ch" forName="left_33_1" refType="h" fact="0.21"/>
        <dgm:constr type="b" for="ch" forName="left_33_1" refType="h" fact="0.725"/>
        <dgm:constr type="ctrX" for="ch" forName="left_33_1" refType="w" fact="0.24"/>
        <dgm:constr type="w" for="ch" forName="left_33_2" refType="w" fact="0.36"/>
        <dgm:constr type="h" for="ch" forName="left_33_2" refType="h" fact="0.21"/>
        <dgm:constr type="b" for="ch" forName="left_33_2" refType="h" fact="0.5"/>
        <dgm:constr type="ctrX" for="ch" forName="left_33_2" refType="w" fact="0.24"/>
        <dgm:constr type="w" for="ch" forName="left_33_3" refType="w" fact="0.36"/>
        <dgm:constr type="h" for="ch" forName="left_33_3" refType="h" fact="0.21"/>
        <dgm:constr type="b" for="ch" forName="left_33_3" refType="h" fact="0.275"/>
        <dgm:constr type="ctrX" for="ch" forName="left_33_3" refType="w" fact="0.24"/>
        <dgm:constr type="w" for="ch" forName="right_04_1" refType="w" fact="0.365"/>
        <dgm:constr type="h" for="ch" forName="right_04_1" refType="h" fact="0.185"/>
        <dgm:constr type="b" for="ch" forName="right_04_1" refType="h" fact="0.76"/>
        <dgm:constr type="ctrX" for="ch" forName="right_04_1" refType="w" fact="0.77"/>
        <dgm:constr type="w" for="ch" forName="right_04_2" refType="w" fact="0.365"/>
        <dgm:constr type="h" for="ch" forName="right_04_2" refType="h" fact="0.185"/>
        <dgm:constr type="b" for="ch" forName="right_04_2" refType="h" fact="0.595"/>
        <dgm:constr type="ctrX" for="ch" forName="right_04_2" refType="w" fact="0.78"/>
        <dgm:constr type="w" for="ch" forName="right_04_3" refType="w" fact="0.365"/>
        <dgm:constr type="h" for="ch" forName="right_04_3" refType="h" fact="0.185"/>
        <dgm:constr type="b" for="ch" forName="right_04_3" refType="h" fact="0.43"/>
        <dgm:constr type="ctrX" for="ch" forName="right_04_3" refType="w" fact="0.79"/>
        <dgm:constr type="w" for="ch" forName="right_04_4" refType="w" fact="0.365"/>
        <dgm:constr type="h" for="ch" forName="right_04_4" refType="h" fact="0.185"/>
        <dgm:constr type="b" for="ch" forName="right_04_4" refType="h" fact="0.265"/>
        <dgm:constr type="ctrX" for="ch" forName="right_04_4" refType="w" fact="0.8"/>
        <dgm:constr type="w" for="ch" forName="left_40_1" refType="w" fact="0.365"/>
        <dgm:constr type="h" for="ch" forName="left_40_1" refType="h" fact="0.185"/>
        <dgm:constr type="b" for="ch" forName="left_40_1" refType="h" fact="0.76"/>
        <dgm:constr type="ctrX" for="ch" forName="left_40_1" refType="w" fact="0.23"/>
        <dgm:constr type="w" for="ch" forName="left_40_2" refType="w" fact="0.365"/>
        <dgm:constr type="h" for="ch" forName="left_40_2" refType="h" fact="0.185"/>
        <dgm:constr type="b" for="ch" forName="left_40_2" refType="h" fact="0.595"/>
        <dgm:constr type="ctrX" for="ch" forName="left_40_2" refType="w" fact="0.22"/>
        <dgm:constr type="w" for="ch" forName="left_40_3" refType="w" fact="0.365"/>
        <dgm:constr type="h" for="ch" forName="left_40_3" refType="h" fact="0.185"/>
        <dgm:constr type="b" for="ch" forName="left_40_3" refType="h" fact="0.43"/>
        <dgm:constr type="ctrX" for="ch" forName="left_40_3" refType="w" fact="0.21"/>
        <dgm:constr type="w" for="ch" forName="left_40_4" refType="w" fact="0.365"/>
        <dgm:constr type="h" for="ch" forName="left_40_4" refType="h" fact="0.185"/>
        <dgm:constr type="b" for="ch" forName="left_40_4" refType="h" fact="0.265"/>
        <dgm:constr type="ctrX" for="ch" forName="left_40_4" refType="w" fact="0.2"/>
        <dgm:constr type="w" for="ch" forName="right_14_1" refType="w" fact="0.365"/>
        <dgm:constr type="h" for="ch" forName="right_14_1" refType="h" fact="0.185"/>
        <dgm:constr type="b" for="ch" forName="right_14_1" refType="h" fact="0.76"/>
        <dgm:constr type="ctrX" for="ch" forName="right_14_1" refType="w" fact="0.77"/>
        <dgm:constr type="w" for="ch" forName="right_14_2" refType="w" fact="0.365"/>
        <dgm:constr type="h" for="ch" forName="right_14_2" refType="h" fact="0.185"/>
        <dgm:constr type="b" for="ch" forName="right_14_2" refType="h" fact="0.595"/>
        <dgm:constr type="ctrX" for="ch" forName="right_14_2" refType="w" fact="0.78"/>
        <dgm:constr type="w" for="ch" forName="right_14_3" refType="w" fact="0.365"/>
        <dgm:constr type="h" for="ch" forName="right_14_3" refType="h" fact="0.185"/>
        <dgm:constr type="b" for="ch" forName="right_14_3" refType="h" fact="0.43"/>
        <dgm:constr type="ctrX" for="ch" forName="right_14_3" refType="w" fact="0.79"/>
        <dgm:constr type="w" for="ch" forName="right_14_4" refType="w" fact="0.365"/>
        <dgm:constr type="h" for="ch" forName="right_14_4" refType="h" fact="0.185"/>
        <dgm:constr type="b" for="ch" forName="right_14_4" refType="h" fact="0.265"/>
        <dgm:constr type="ctrX" for="ch" forName="right_14_4" refType="w" fact="0.8"/>
        <dgm:constr type="w" for="ch" forName="left_14_1" refType="w" fact="0.365"/>
        <dgm:constr type="h" for="ch" forName="left_14_1" refType="h" fact="0.185"/>
        <dgm:constr type="b" for="ch" forName="left_14_1" refType="h" fact="0.715"/>
        <dgm:constr type="ctrX" for="ch" forName="left_14_1" refType="w" fact="0.25"/>
        <dgm:constr type="w" for="ch" forName="left_41_1" refType="w" fact="0.365"/>
        <dgm:constr type="h" for="ch" forName="left_41_1" refType="h" fact="0.185"/>
        <dgm:constr type="b" for="ch" forName="left_41_1" refType="h" fact="0.76"/>
        <dgm:constr type="ctrX" for="ch" forName="left_41_1" refType="w" fact="0.23"/>
        <dgm:constr type="w" for="ch" forName="left_41_2" refType="w" fact="0.365"/>
        <dgm:constr type="h" for="ch" forName="left_41_2" refType="h" fact="0.185"/>
        <dgm:constr type="b" for="ch" forName="left_41_2" refType="h" fact="0.595"/>
        <dgm:constr type="ctrX" for="ch" forName="left_41_2" refType="w" fact="0.22"/>
        <dgm:constr type="w" for="ch" forName="left_41_3" refType="w" fact="0.365"/>
        <dgm:constr type="h" for="ch" forName="left_41_3" refType="h" fact="0.185"/>
        <dgm:constr type="b" for="ch" forName="left_41_3" refType="h" fact="0.43"/>
        <dgm:constr type="ctrX" for="ch" forName="left_41_3" refType="w" fact="0.21"/>
        <dgm:constr type="w" for="ch" forName="left_41_4" refType="w" fact="0.365"/>
        <dgm:constr type="h" for="ch" forName="left_41_4" refType="h" fact="0.185"/>
        <dgm:constr type="b" for="ch" forName="left_41_4" refType="h" fact="0.265"/>
        <dgm:constr type="ctrX" for="ch" forName="left_41_4" refType="w" fact="0.2"/>
        <dgm:constr type="w" for="ch" forName="right_41_1" refType="w" fact="0.365"/>
        <dgm:constr type="h" for="ch" forName="right_41_1" refType="h" fact="0.185"/>
        <dgm:constr type="b" for="ch" forName="right_41_1" refType="h" fact="0.715"/>
        <dgm:constr type="ctrX" for="ch" forName="right_41_1" refType="w" fact="0.75"/>
        <dgm:constr type="w" for="ch" forName="right_24_1" refType="w" fact="0.365"/>
        <dgm:constr type="h" for="ch" forName="right_24_1" refType="h" fact="0.185"/>
        <dgm:constr type="b" for="ch" forName="right_24_1" refType="h" fact="0.76"/>
        <dgm:constr type="ctrX" for="ch" forName="right_24_1" refType="w" fact="0.77"/>
        <dgm:constr type="w" for="ch" forName="right_24_2" refType="w" fact="0.365"/>
        <dgm:constr type="h" for="ch" forName="right_24_2" refType="h" fact="0.185"/>
        <dgm:constr type="b" for="ch" forName="right_24_2" refType="h" fact="0.595"/>
        <dgm:constr type="ctrX" for="ch" forName="right_24_2" refType="w" fact="0.78"/>
        <dgm:constr type="w" for="ch" forName="right_24_3" refType="w" fact="0.365"/>
        <dgm:constr type="h" for="ch" forName="right_24_3" refType="h" fact="0.185"/>
        <dgm:constr type="b" for="ch" forName="right_24_3" refType="h" fact="0.43"/>
        <dgm:constr type="ctrX" for="ch" forName="right_24_3" refType="w" fact="0.79"/>
        <dgm:constr type="w" for="ch" forName="right_24_4" refType="w" fact="0.365"/>
        <dgm:constr type="h" for="ch" forName="right_24_4" refType="h" fact="0.185"/>
        <dgm:constr type="b" for="ch" forName="right_24_4" refType="h" fact="0.265"/>
        <dgm:constr type="ctrX" for="ch" forName="right_24_4" refType="w" fact="0.8"/>
        <dgm:constr type="w" for="ch" forName="left_24_1" refType="w" fact="0.365"/>
        <dgm:constr type="h" for="ch" forName="left_24_1" refType="h" fact="0.185"/>
        <dgm:constr type="b" for="ch" forName="left_24_1" refType="h" fact="0.715"/>
        <dgm:constr type="ctrX" for="ch" forName="left_24_1" refType="w" fact="0.25"/>
        <dgm:constr type="w" for="ch" forName="left_24_2" refType="w" fact="0.365"/>
        <dgm:constr type="h" for="ch" forName="left_24_2" refType="h" fact="0.185"/>
        <dgm:constr type="b" for="ch" forName="left_24_2" refType="h" fact="0.55"/>
        <dgm:constr type="ctrX" for="ch" forName="left_24_2" refType="w" fact="0.26"/>
        <dgm:constr type="w" for="ch" forName="left_42_1" refType="w" fact="0.365"/>
        <dgm:constr type="h" for="ch" forName="left_42_1" refType="h" fact="0.185"/>
        <dgm:constr type="b" for="ch" forName="left_42_1" refType="h" fact="0.76"/>
        <dgm:constr type="ctrX" for="ch" forName="left_42_1" refType="w" fact="0.23"/>
        <dgm:constr type="w" for="ch" forName="left_42_2" refType="w" fact="0.365"/>
        <dgm:constr type="h" for="ch" forName="left_42_2" refType="h" fact="0.185"/>
        <dgm:constr type="b" for="ch" forName="left_42_2" refType="h" fact="0.595"/>
        <dgm:constr type="ctrX" for="ch" forName="left_42_2" refType="w" fact="0.22"/>
        <dgm:constr type="w" for="ch" forName="left_42_3" refType="w" fact="0.365"/>
        <dgm:constr type="h" for="ch" forName="left_42_3" refType="h" fact="0.185"/>
        <dgm:constr type="b" for="ch" forName="left_42_3" refType="h" fact="0.43"/>
        <dgm:constr type="ctrX" for="ch" forName="left_42_3" refType="w" fact="0.21"/>
        <dgm:constr type="w" for="ch" forName="left_42_4" refType="w" fact="0.365"/>
        <dgm:constr type="h" for="ch" forName="left_42_4" refType="h" fact="0.185"/>
        <dgm:constr type="b" for="ch" forName="left_42_4" refType="h" fact="0.265"/>
        <dgm:constr type="ctrX" for="ch" forName="left_42_4" refType="w" fact="0.2"/>
        <dgm:constr type="w" for="ch" forName="right_42_1" refType="w" fact="0.365"/>
        <dgm:constr type="h" for="ch" forName="right_42_1" refType="h" fact="0.185"/>
        <dgm:constr type="b" for="ch" forName="right_42_1" refType="h" fact="0.715"/>
        <dgm:constr type="ctrX" for="ch" forName="right_42_1" refType="w" fact="0.75"/>
        <dgm:constr type="w" for="ch" forName="right_42_2" refType="w" fact="0.365"/>
        <dgm:constr type="h" for="ch" forName="right_42_2" refType="h" fact="0.185"/>
        <dgm:constr type="b" for="ch" forName="right_42_2" refType="h" fact="0.55"/>
        <dgm:constr type="ctrX" for="ch" forName="right_42_2" refType="w" fact="0.74"/>
        <dgm:constr type="w" for="ch" forName="right_34_1" refType="w" fact="0.365"/>
        <dgm:constr type="h" for="ch" forName="right_34_1" refType="h" fact="0.185"/>
        <dgm:constr type="b" for="ch" forName="right_34_1" refType="h" fact="0.76"/>
        <dgm:constr type="ctrX" for="ch" forName="right_34_1" refType="w" fact="0.77"/>
        <dgm:constr type="w" for="ch" forName="right_34_2" refType="w" fact="0.365"/>
        <dgm:constr type="h" for="ch" forName="right_34_2" refType="h" fact="0.185"/>
        <dgm:constr type="b" for="ch" forName="right_34_2" refType="h" fact="0.595"/>
        <dgm:constr type="ctrX" for="ch" forName="right_34_2" refType="w" fact="0.78"/>
        <dgm:constr type="w" for="ch" forName="right_34_3" refType="w" fact="0.365"/>
        <dgm:constr type="h" for="ch" forName="right_34_3" refType="h" fact="0.185"/>
        <dgm:constr type="b" for="ch" forName="right_34_3" refType="h" fact="0.43"/>
        <dgm:constr type="ctrX" for="ch" forName="right_34_3" refType="w" fact="0.79"/>
        <dgm:constr type="w" for="ch" forName="right_34_4" refType="w" fact="0.365"/>
        <dgm:constr type="h" for="ch" forName="right_34_4" refType="h" fact="0.185"/>
        <dgm:constr type="b" for="ch" forName="right_34_4" refType="h" fact="0.265"/>
        <dgm:constr type="ctrX" for="ch" forName="right_34_4" refType="w" fact="0.8"/>
        <dgm:constr type="w" for="ch" forName="left_34_1" refType="w" fact="0.365"/>
        <dgm:constr type="h" for="ch" forName="left_34_1" refType="h" fact="0.185"/>
        <dgm:constr type="b" for="ch" forName="left_34_1" refType="h" fact="0.715"/>
        <dgm:constr type="ctrX" for="ch" forName="left_34_1" refType="w" fact="0.25"/>
        <dgm:constr type="w" for="ch" forName="left_34_2" refType="w" fact="0.365"/>
        <dgm:constr type="h" for="ch" forName="left_34_2" refType="h" fact="0.185"/>
        <dgm:constr type="b" for="ch" forName="left_34_2" refType="h" fact="0.55"/>
        <dgm:constr type="ctrX" for="ch" forName="left_34_2" refType="w" fact="0.26"/>
        <dgm:constr type="w" for="ch" forName="left_34_3" refType="w" fact="0.365"/>
        <dgm:constr type="h" for="ch" forName="left_34_3" refType="h" fact="0.185"/>
        <dgm:constr type="b" for="ch" forName="left_34_3" refType="h" fact="0.385"/>
        <dgm:constr type="ctrX" for="ch" forName="left_34_3" refType="w" fact="0.27"/>
        <dgm:constr type="w" for="ch" forName="left_43_1" refType="w" fact="0.365"/>
        <dgm:constr type="h" for="ch" forName="left_43_1" refType="h" fact="0.185"/>
        <dgm:constr type="b" for="ch" forName="left_43_1" refType="h" fact="0.76"/>
        <dgm:constr type="ctrX" for="ch" forName="left_43_1" refType="w" fact="0.23"/>
        <dgm:constr type="w" for="ch" forName="left_43_2" refType="w" fact="0.365"/>
        <dgm:constr type="h" for="ch" forName="left_43_2" refType="h" fact="0.185"/>
        <dgm:constr type="b" for="ch" forName="left_43_2" refType="h" fact="0.595"/>
        <dgm:constr type="ctrX" for="ch" forName="left_43_2" refType="w" fact="0.22"/>
        <dgm:constr type="w" for="ch" forName="left_43_3" refType="w" fact="0.365"/>
        <dgm:constr type="h" for="ch" forName="left_43_3" refType="h" fact="0.185"/>
        <dgm:constr type="b" for="ch" forName="left_43_3" refType="h" fact="0.43"/>
        <dgm:constr type="ctrX" for="ch" forName="left_43_3" refType="w" fact="0.21"/>
        <dgm:constr type="w" for="ch" forName="left_43_4" refType="w" fact="0.365"/>
        <dgm:constr type="h" for="ch" forName="left_43_4" refType="h" fact="0.185"/>
        <dgm:constr type="b" for="ch" forName="left_43_4" refType="h" fact="0.265"/>
        <dgm:constr type="ctrX" for="ch" forName="left_43_4" refType="w" fact="0.2"/>
        <dgm:constr type="w" for="ch" forName="right_43_1" refType="w" fact="0.365"/>
        <dgm:constr type="h" for="ch" forName="right_43_1" refType="h" fact="0.185"/>
        <dgm:constr type="b" for="ch" forName="right_43_1" refType="h" fact="0.715"/>
        <dgm:constr type="ctrX" for="ch" forName="right_43_1" refType="w" fact="0.75"/>
        <dgm:constr type="w" for="ch" forName="right_43_2" refType="w" fact="0.365"/>
        <dgm:constr type="h" for="ch" forName="right_43_2" refType="h" fact="0.185"/>
        <dgm:constr type="b" for="ch" forName="right_43_2" refType="h" fact="0.55"/>
        <dgm:constr type="ctrX" for="ch" forName="right_43_2" refType="w" fact="0.74"/>
        <dgm:constr type="w" for="ch" forName="right_43_3" refType="w" fact="0.365"/>
        <dgm:constr type="h" for="ch" forName="right_43_3" refType="h" fact="0.185"/>
        <dgm:constr type="b" for="ch" forName="right_43_3" refType="h" fact="0.385"/>
        <dgm:constr type="ctrX" for="ch" forName="right_43_3" refType="w" fact="0.73"/>
        <dgm:constr type="w" for="ch" forName="right_44_1" refType="w" fact="0.36"/>
        <dgm:constr type="h" for="ch" forName="right_44_1" refType="h" fact="0.154"/>
        <dgm:constr type="b" for="ch" forName="right_44_1" refType="h" fact="0.725"/>
        <dgm:constr type="ctrX" for="ch" forName="right_44_1" refType="w" fact="0.76"/>
        <dgm:constr type="w" for="ch" forName="right_44_2" refType="w" fact="0.36"/>
        <dgm:constr type="h" for="ch" forName="right_44_2" refType="h" fact="0.154"/>
        <dgm:constr type="b" for="ch" forName="right_44_2" refType="h" fact="0.559"/>
        <dgm:constr type="ctrX" for="ch" forName="right_44_2" refType="w" fact="0.76"/>
        <dgm:constr type="w" for="ch" forName="right_44_3" refType="w" fact="0.36"/>
        <dgm:constr type="h" for="ch" forName="right_44_3" refType="h" fact="0.154"/>
        <dgm:constr type="b" for="ch" forName="right_44_3" refType="h" fact="0.393"/>
        <dgm:constr type="ctrX" for="ch" forName="right_44_3" refType="w" fact="0.76"/>
        <dgm:constr type="w" for="ch" forName="right_44_4" refType="w" fact="0.36"/>
        <dgm:constr type="h" for="ch" forName="right_44_4" refType="h" fact="0.154"/>
        <dgm:constr type="b" for="ch" forName="right_44_4" refType="h" fact="0.224"/>
        <dgm:constr type="ctrX" for="ch" forName="right_44_4" refType="w" fact="0.76"/>
        <dgm:constr type="w" for="ch" forName="left_44_1" refType="w" fact="0.36"/>
        <dgm:constr type="h" for="ch" forName="left_44_1" refType="h" fact="0.154"/>
        <dgm:constr type="b" for="ch" forName="left_44_1" refType="h" fact="0.725"/>
        <dgm:constr type="ctrX" for="ch" forName="left_44_1" refType="w" fact="0.24"/>
        <dgm:constr type="w" for="ch" forName="left_44_2" refType="w" fact="0.36"/>
        <dgm:constr type="h" for="ch" forName="left_44_2" refType="h" fact="0.154"/>
        <dgm:constr type="b" for="ch" forName="left_44_2" refType="h" fact="0.559"/>
        <dgm:constr type="ctrX" for="ch" forName="left_44_2" refType="w" fact="0.24"/>
        <dgm:constr type="w" for="ch" forName="left_44_3" refType="w" fact="0.36"/>
        <dgm:constr type="h" for="ch" forName="left_44_3" refType="h" fact="0.154"/>
        <dgm:constr type="b" for="ch" forName="left_44_3" refType="h" fact="0.393"/>
        <dgm:constr type="ctrX" for="ch" forName="left_44_3" refType="w" fact="0.24"/>
        <dgm:constr type="w" for="ch" forName="left_44_4" refType="w" fact="0.36"/>
        <dgm:constr type="h" for="ch" forName="left_44_4" refType="h" fact="0.154"/>
        <dgm:constr type="b" for="ch" forName="left_44_4" refType="h" fact="0.224"/>
        <dgm:constr type="ctrX" for="ch" forName="left_44_4" refType="w" fact="0.24"/>
      </dgm:constrLst>
      <dgm:ruleLst/>
      <dgm:layoutNode name="dummyMaxCanvas_ChildArea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fulcrum" styleLbl="alignAccFollowNode1">
        <dgm:alg type="sp"/>
        <dgm:shape xmlns:r="http://schemas.openxmlformats.org/officeDocument/2006/relationships" type="triangle" r:blip="">
          <dgm:adjLst/>
        </dgm:shape>
        <dgm:presOf/>
        <dgm:constrLst/>
        <dgm:ruleLst/>
      </dgm:layoutNode>
      <dgm:choose name="Name0">
        <dgm:if name="Name1" axis="ch ch" ptType="node node" st="1 1" cnt="1 0" func="cnt" op="equ" val="0">
          <dgm:choose name="Name2">
            <dgm:if name="Name3" axis="ch ch" ptType="node node" st="2 1" cnt="1 0" func="cnt" op="equ" val="0">
              <dgm:layoutNode name="balance_00" styleLbl="alignAccFollowNode1">
                <dgm:varLst>
                  <dgm:bulletEnabled val="1"/>
                </dgm:varLst>
                <dgm:alg type="sp"/>
                <dgm:shape xmlns:r="http://schemas.openxmlformats.org/officeDocument/2006/relationships" type="rect" r:blip="">
                  <dgm:adjLst/>
                </dgm:shape>
                <dgm:presOf/>
                <dgm:constrLst/>
                <dgm:ruleLst/>
              </dgm:layoutNode>
            </dgm:if>
            <dgm:else name="Name4">
              <dgm:choose name="Name5">
                <dgm:if name="Name6" axis="ch ch" ptType="node node" st="2 1" cnt="1 0" func="cnt" op="equ" val="1">
                  <dgm:layoutNode name="balance_01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4" type="rect" r:blip="">
                      <dgm:adjLst/>
                    </dgm:shape>
                    <dgm:presOf/>
                    <dgm:constrLst/>
                    <dgm:ruleLst/>
                  </dgm:layoutNode>
                  <dgm:layoutNode name="right_01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4" type="roundRect" r:blip="">
                      <dgm:adjLst/>
                    </dgm:shape>
                    <dgm:presOf axis="ch ch desOrSelf" ptType="node node node" st="2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7">
                  <dgm:choose name="Name8">
                    <dgm:if name="Name9" axis="ch ch" ptType="node node" st="2 1" cnt="1 0" func="cnt" op="equ" val="2">
                      <dgm:layoutNode name="balance_02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right_02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02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10">
                      <dgm:choose name="Name11">
                        <dgm:if name="Name12" axis="ch ch" ptType="node node" st="2 1" cnt="1 0" func="cnt" op="equ" val="3">
                          <dgm:layoutNode name="balance_03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03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13">
                          <dgm:choose name="Name14">
                            <dgm:if name="Name15" axis="ch ch" ptType="node node" st="2 1" cnt="1 0" func="cnt" op="gte" val="4">
                              <dgm:layoutNode name="balance_04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04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16"/>
                          </dgm:choose>
                        </dgm:else>
                      </dgm:choose>
                    </dgm:else>
                  </dgm:choose>
                </dgm:else>
              </dgm:choose>
            </dgm:else>
          </dgm:choose>
        </dgm:if>
        <dgm:else name="Name17">
          <dgm:choose name="Name18">
            <dgm:if name="Name19" axis="ch ch" ptType="node node" st="1 1" cnt="1 0" func="cnt" op="equ" val="1">
              <dgm:choose name="Name20">
                <dgm:if name="Name21" axis="ch ch" ptType="node node" st="2 1" cnt="1 0" func="cnt" op="equ" val="0">
                  <dgm:layoutNode name="balance_10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-4" type="rect" r:blip="">
                      <dgm:adjLst/>
                    </dgm:shape>
                    <dgm:presOf/>
                    <dgm:constrLst/>
                    <dgm:ruleLst/>
                  </dgm:layoutNode>
                  <dgm:layoutNode name="left_10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-4" type="roundRect" r:blip="">
                      <dgm:adjLst/>
                    </dgm:shape>
                    <dgm:presOf axis="ch ch desOrSelf" ptType="node node node" st="1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22">
                  <dgm:choose name="Name23">
                    <dgm:if name="Name24" axis="ch ch" ptType="node node" st="2 1" cnt="1 0" func="cnt" op="equ" val="1">
                      <dgm:layoutNode name="balance_11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25">
                      <dgm:choose name="Name26">
                        <dgm:if name="Name27" axis="ch ch" ptType="node node" st="2 1" cnt="1 0" func="cnt" op="equ" val="2">
                          <dgm:layoutNode name="balance_12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12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28">
                          <dgm:choose name="Name29">
                            <dgm:if name="Name30" axis="ch ch" ptType="node node" st="2 1" cnt="1 0" func="cnt" op="equ" val="3">
                              <dgm:layoutNode name="balance_13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31">
                              <dgm:choose name="Name32">
                                <dgm:if name="Name33" axis="ch ch" ptType="node node" st="2 1" cnt="1 0" func="cnt" op="gte" val="4">
                                  <dgm:layoutNode name="balance_14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34"/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else>
              </dgm:choose>
            </dgm:if>
            <dgm:else name="Name35">
              <dgm:choose name="Name36">
                <dgm:if name="Name37" axis="ch ch" ptType="node node" st="1 1" cnt="1 0" func="cnt" op="equ" val="2">
                  <dgm:choose name="Name38">
                    <dgm:if name="Name39" axis="ch ch" ptType="node node" st="2 1" cnt="1 0" func="cnt" op="equ" val="0">
                      <dgm:layoutNode name="balance_20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-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20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left_20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40">
                      <dgm:choose name="Name41">
                        <dgm:if name="Name42" axis="ch ch" ptType="node node" st="2 1" cnt="1 0" func="cnt" op="equ" val="1">
                          <dgm:layoutNode name="balance_21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21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43">
                          <dgm:choose name="Name44">
                            <dgm:if name="Name45" axis="ch ch" ptType="node node" st="2 1" cnt="1 0" func="cnt" op="equ" val="2">
                              <dgm:layoutNode name="balance_22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46">
                              <dgm:choose name="Name47">
                                <dgm:if name="Name48" axis="ch ch" ptType="node node" st="2 1" cnt="1 0" func="cnt" op="equ" val="3">
                                  <dgm:layoutNode name="balance_23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49">
                                  <dgm:choose name="Name50">
                                    <dgm:if name="Name51" axis="ch ch" ptType="node node" st="2 1" cnt="1 0" func="cnt" op="gte" val="4">
                                      <dgm:layoutNode name="balance_24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52"/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if>
                <dgm:else name="Name53">
                  <dgm:choose name="Name54">
                    <dgm:if name="Name55" axis="ch ch" ptType="node node" st="1 1" cnt="1 0" func="cnt" op="equ" val="3">
                      <dgm:choose name="Name56">
                        <dgm:if name="Name57" axis="ch ch" ptType="node node" st="2 1" cnt="1 0" func="cnt" op="equ" val="0">
                          <dgm:layoutNode name="balance_30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30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58">
                          <dgm:choose name="Name59">
                            <dgm:if name="Name60" axis="ch ch" ptType="node node" st="2 1" cnt="1 0" func="cnt" op="equ" val="1">
                              <dgm:layoutNode name="balance_31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61">
                              <dgm:choose name="Name62">
                                <dgm:if name="Name63" axis="ch ch" ptType="node node" st="2 1" cnt="1 0" func="cnt" op="equ" val="2">
                                  <dgm:layoutNode name="balance_32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64">
                                  <dgm:choose name="Name65">
                                    <dgm:if name="Name66" axis="ch ch" ptType="node node" st="2 1" cnt="1 0" func="cnt" op="equ" val="3">
                                      <dgm:layoutNode name="balance_33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67">
                                      <dgm:choose name="Name68">
                                        <dgm:if name="Name69" axis="ch ch" ptType="node node" st="2 1" cnt="1 0" func="cnt" op="gte" val="4">
                                          <dgm:layoutNode name="balance_34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righ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70"/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71">
                      <dgm:choose name="Name72">
                        <dgm:if name="Name73" axis="ch ch" ptType="node node" st="1 1" cnt="1 0" func="cnt" op="gte" val="4">
                          <dgm:choose name="Name74">
                            <dgm:if name="Name75" axis="ch ch" ptType="node node" st="2 1" cnt="1 0" func="cnt" op="equ" val="0">
                              <dgm:layoutNode name="balance_40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40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76">
                              <dgm:choose name="Name77">
                                <dgm:if name="Name78" axis="ch ch" ptType="node node" st="2 1" cnt="1 0" func="cnt" op="equ" val="1">
                                  <dgm:layoutNode name="balance_41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79">
                                  <dgm:choose name="Name80">
                                    <dgm:if name="Name81" axis="ch ch" ptType="node node" st="2 1" cnt="1 0" func="cnt" op="equ" val="2">
                                      <dgm:layoutNode name="balance_42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-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lef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82">
                                      <dgm:choose name="Name83">
                                        <dgm:if name="Name84" axis="ch ch" ptType="node node" st="2 1" cnt="1 0" func="cnt" op="equ" val="3">
                                          <dgm:layoutNode name="balance_43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-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lef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85">
                                          <dgm:choose name="Name86">
                                            <dgm:if name="Name87" axis="ch ch" ptType="node node" st="2 1" cnt="1 0" func="cnt" op="gte" val="4">
                                              <dgm:layoutNode name="balance_44" styleLbl="alignAccFollowNode1">
                                                <dgm:varLst>
                                                  <dgm:bulletEnabled val="1"/>
                                                </dgm:varLst>
                                                <dgm:alg type="sp"/>
                                                <dgm:shape xmlns:r="http://schemas.openxmlformats.org/officeDocument/2006/relationships" type="rect" r:blip="">
                                                  <dgm:adjLst/>
                                                </dgm:shape>
                                                <dgm:presOf/>
                                                <dgm:constrLst/>
                                                <dgm:ruleLst/>
                                              </dgm:layoutNode>
                                              <dgm:layoutNode name="righ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</dgm:if>
                                            <dgm:else name="Name88"/>
                                          </dgm:choose>
                                        </dgm:else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if>
                        <dgm:else name="Name89"/>
                      </dgm:choose>
                    </dgm:else>
                  </dgm:choose>
                </dgm:else>
              </dgm:choose>
            </dgm:else>
          </dgm:choose>
        </dgm:else>
      </dgm:choose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A3BC31-EE46-40E3-9D6A-0E0F876662FC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66212A-46EF-44EA-B951-5EECC24B731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10567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2900A9-02F5-40E6-853E-D213EDFBE954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65387C-B019-447D-AFDB-1BB31A986F0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5547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@ Development</a:t>
            </a:r>
            <a:r>
              <a:rPr lang="en-US" altLang="zh-CN" baseline="0" dirty="0" smtClean="0"/>
              <a:t> of mobile internet and mobile capability; Role of mobile internet in people’s lif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5387C-B019-447D-AFDB-1BB31A986F08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@ The potential of introducing</a:t>
            </a:r>
            <a:r>
              <a:rPr lang="en-US" altLang="zh-CN" baseline="0" dirty="0" smtClean="0"/>
              <a:t> mashup into mobile internet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5387C-B019-447D-AFDB-1BB31A986F08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aseline="0" dirty="0" smtClean="0"/>
              <a:t>@ Mashup-based Mobile Ap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5387C-B019-447D-AFDB-1BB31A986F08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@</a:t>
            </a:r>
            <a:r>
              <a:rPr lang="en-US" altLang="zh-CN" baseline="0" dirty="0" smtClean="0"/>
              <a:t> Google App Invento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5387C-B019-447D-AFDB-1BB31A986F08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@ A</a:t>
            </a:r>
            <a:r>
              <a:rPr lang="en-US" altLang="zh-CN" baseline="0" dirty="0" smtClean="0"/>
              <a:t> platform like Google App Invento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5387C-B019-447D-AFDB-1BB31A986F08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@ Architecture</a:t>
            </a:r>
            <a:r>
              <a:rPr lang="en-US" altLang="zh-CN" baseline="0" dirty="0" smtClean="0"/>
              <a:t> of the platform (from the paper or PPT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5387C-B019-447D-AFDB-1BB31A986F08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@ Snapshot of the platform</a:t>
            </a:r>
            <a:r>
              <a:rPr lang="en-US" altLang="zh-CN" baseline="0" dirty="0" smtClean="0"/>
              <a:t> (from the paper)</a:t>
            </a:r>
            <a:br>
              <a:rPr lang="en-US" altLang="zh-CN" baseline="0" dirty="0" smtClean="0"/>
            </a:br>
            <a:r>
              <a:rPr lang="en-US" altLang="zh-CN" baseline="0" dirty="0" smtClean="0"/>
              <a:t>address: www.dart.zju.edu.cn/mobileMashup/Mashup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5387C-B019-447D-AFDB-1BB31A986F08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aseline="0" dirty="0" smtClean="0"/>
              <a:t>@ Semantic-based service repository managemen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5387C-B019-447D-AFDB-1BB31A986F08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@ </a:t>
            </a:r>
            <a:r>
              <a:rPr lang="en-US" altLang="zh-CN" baseline="0" dirty="0" smtClean="0"/>
              <a:t>Structured Mashup; Workflow idea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5387C-B019-447D-AFDB-1BB31A986F08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gi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jpe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云主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lang="zh-CN" altLang="en-US" sz="3500" b="1" kern="1200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ffectLst>
            <a:reflection blurRad="6350" stA="50000" endA="300" endPos="55000" dir="5400000" sy="-100000" algn="bl" rotWithShape="0"/>
          </a:effectLst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Tx/>
              <a:buBlip>
                <a:blip r:embed="rId2"/>
              </a:buBlip>
              <a:defRPr/>
            </a:lvl1pPr>
            <a:lvl3pPr>
              <a:defRPr lang="zh-CN" altLang="en-US" sz="2200" b="1" kern="1200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宋体" charset="-122"/>
                <a:cs typeface="+mn-cs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云主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rmAutofit/>
          </a:bodyPr>
          <a:lstStyle>
            <a:lvl1pPr algn="l">
              <a:defRPr lang="zh-CN" altLang="en-US" sz="3500" b="1" kern="1200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lang="zh-CN" altLang="en-US" sz="3000" b="1" kern="1200" cap="all" spc="0" dirty="0" smtClean="0">
                <a:ln w="9000" cmpd="sng">
                  <a:noFill/>
                  <a:prstDash val="solid"/>
                </a:ln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</a:schemeClr>
                    </a:gs>
                    <a:gs pos="50000">
                      <a:schemeClr val="bg1">
                        <a:shade val="67500"/>
                        <a:satMod val="115000"/>
                      </a:schemeClr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path path="rect">
                    <a:fillToRect l="100000" t="100000"/>
                  </a:path>
                  <a:tileRect r="-100000" b="-1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jpeg"/><Relationship Id="rId14" Type="http://schemas.openxmlformats.org/officeDocument/2006/relationships/image" Target="../media/image2.gif"/><Relationship Id="rId15" Type="http://schemas.openxmlformats.org/officeDocument/2006/relationships/image" Target="../media/image3.gif"/><Relationship Id="rId16" Type="http://schemas.openxmlformats.org/officeDocument/2006/relationships/image" Target="../media/image4.gi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云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9EEE91-FF25-4695-9467-38C7BBBDD49B}" type="datetimeFigureOut">
              <a:rPr lang="zh-CN" altLang="en-US" smtClean="0"/>
              <a:pPr/>
              <a:t>11-4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65F014-A78B-478C-8CF4-937DD8AC815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lang="zh-CN" altLang="en-US" sz="3000" b="1" kern="1200" cap="all" spc="0" dirty="0" smtClean="0">
          <a:ln w="9000" cmpd="sng">
            <a:noFill/>
            <a:prstDash val="solid"/>
          </a:ln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path path="rect">
              <a:fillToRect l="100000" t="100000"/>
            </a:path>
            <a:tileRect r="-100000" b="-100000"/>
          </a:gradFill>
          <a:effectLst>
            <a:reflection blurRad="12700" stA="28000" endPos="45000" dist="1000" dir="5400000" sy="-10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Tx/>
        <a:buBlip>
          <a:blip r:embed="rId14"/>
        </a:buBlip>
        <a:defRPr lang="zh-CN" altLang="en-US" sz="3000" b="1" kern="1200" dirty="0" smtClean="0">
          <a:solidFill>
            <a:schemeClr val="tx2"/>
          </a:solidFill>
          <a:latin typeface="+mn-lt"/>
          <a:ea typeface="宋体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80000"/>
        <a:buFontTx/>
        <a:buBlip>
          <a:blip r:embed="rId15"/>
        </a:buBlip>
        <a:defRPr lang="zh-CN" altLang="en-US" sz="2600" b="1" kern="1200" dirty="0" smtClean="0">
          <a:solidFill>
            <a:schemeClr val="accent1">
              <a:lumMod val="75000"/>
            </a:schemeClr>
          </a:solidFill>
          <a:latin typeface="+mn-lt"/>
          <a:ea typeface="宋体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Tx/>
        <a:buBlip>
          <a:blip r:embed="rId16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7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4" Type="http://schemas.openxmlformats.org/officeDocument/2006/relationships/image" Target="../media/image25.jpeg"/><Relationship Id="rId5" Type="http://schemas.openxmlformats.org/officeDocument/2006/relationships/image" Target="../media/image26.jpe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4" Type="http://schemas.openxmlformats.org/officeDocument/2006/relationships/diagramQuickStyle" Target="../diagrams/quickStyle4.xml"/><Relationship Id="rId5" Type="http://schemas.openxmlformats.org/officeDocument/2006/relationships/diagramColors" Target="../diagrams/colors4.xml"/><Relationship Id="rId6" Type="http://schemas.microsoft.com/office/2007/relationships/diagramDrawing" Target="../diagrams/drawing4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4" Type="http://schemas.openxmlformats.org/officeDocument/2006/relationships/chart" Target="../charts/chart2.xml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jpeg"/><Relationship Id="rId8" Type="http://schemas.openxmlformats.org/officeDocument/2006/relationships/image" Target="../media/image10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5" Type="http://schemas.openxmlformats.org/officeDocument/2006/relationships/image" Target="../media/image14.jpeg"/><Relationship Id="rId6" Type="http://schemas.openxmlformats.org/officeDocument/2006/relationships/image" Target="../media/image15.png"/><Relationship Id="rId7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1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3" Type="http://schemas.openxmlformats.org/officeDocument/2006/relationships/image" Target="../media/image1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>
            <a:normAutofit/>
          </a:bodyPr>
          <a:lstStyle/>
          <a:p>
            <a:r>
              <a:rPr lang="en-US" altLang="zh-CN" sz="35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Mashup-based Mobile App Inventor</a:t>
            </a:r>
            <a:endParaRPr lang="zh-CN" altLang="en-US" sz="35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err="1" smtClean="0"/>
              <a:t>Huajun</a:t>
            </a:r>
            <a:r>
              <a:rPr lang="en-US" altLang="zh-CN" dirty="0" smtClean="0"/>
              <a:t> Chen</a:t>
            </a:r>
          </a:p>
          <a:p>
            <a:r>
              <a:rPr lang="en-US" altLang="zh-CN" dirty="0" smtClean="0"/>
              <a:t>Zhejiang Universit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Current progress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 Demo Implementation with </a:t>
            </a:r>
            <a:r>
              <a:rPr lang="en-US" altLang="zh-CN" dirty="0" err="1" smtClean="0"/>
              <a:t>Symbian</a:t>
            </a:r>
            <a:r>
              <a:rPr lang="en-US" altLang="zh-CN" dirty="0" smtClean="0"/>
              <a:t> Platform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rchitecture</a:t>
            </a:r>
            <a:endParaRPr dirty="0"/>
          </a:p>
        </p:txBody>
      </p:sp>
      <p:grpSp>
        <p:nvGrpSpPr>
          <p:cNvPr id="2" name="Group 1"/>
          <p:cNvGrpSpPr/>
          <p:nvPr/>
        </p:nvGrpSpPr>
        <p:grpSpPr>
          <a:xfrm>
            <a:off x="-108520" y="1340768"/>
            <a:ext cx="7843742" cy="5026708"/>
            <a:chOff x="-175398" y="1066588"/>
            <a:chExt cx="8858280" cy="5286412"/>
          </a:xfrm>
        </p:grpSpPr>
        <p:sp>
          <p:nvSpPr>
            <p:cNvPr id="6" name="矩形 5"/>
            <p:cNvSpPr/>
            <p:nvPr/>
          </p:nvSpPr>
          <p:spPr>
            <a:xfrm>
              <a:off x="467544" y="1280902"/>
              <a:ext cx="7786742" cy="5072098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7" name="矩形 6"/>
            <p:cNvSpPr/>
            <p:nvPr/>
          </p:nvSpPr>
          <p:spPr>
            <a:xfrm>
              <a:off x="610420" y="3424042"/>
              <a:ext cx="1071570" cy="107157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/>
                <a:t>Mashup Designer</a:t>
              </a:r>
              <a:endParaRPr lang="zh-CN" altLang="en-US" sz="14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2396370" y="3424042"/>
              <a:ext cx="1500198" cy="107157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/>
                <a:t>Mashup Configuration</a:t>
              </a:r>
              <a:endParaRPr lang="zh-CN" altLang="en-US" sz="1400" dirty="0" smtClean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968138" y="3424042"/>
              <a:ext cx="1214446" cy="107157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/>
                <a:t>Mashup Interpreter</a:t>
              </a:r>
              <a:endParaRPr lang="zh-CN" altLang="en-US" sz="1400" dirty="0" smtClean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6968402" y="3424042"/>
              <a:ext cx="1071570" cy="107157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/>
                <a:t>App Compiler</a:t>
              </a:r>
              <a:endParaRPr lang="zh-CN" altLang="en-US" sz="1400" dirty="0" smtClean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538982" y="1995282"/>
              <a:ext cx="3714776" cy="3500462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4" name="矩形 13"/>
            <p:cNvSpPr/>
            <p:nvPr/>
          </p:nvSpPr>
          <p:spPr>
            <a:xfrm>
              <a:off x="4468072" y="1995282"/>
              <a:ext cx="3714776" cy="3500462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5" name="流程图: 磁盘 14"/>
            <p:cNvSpPr/>
            <p:nvPr/>
          </p:nvSpPr>
          <p:spPr>
            <a:xfrm>
              <a:off x="4896700" y="1066588"/>
              <a:ext cx="1285884" cy="1143008"/>
            </a:xfrm>
            <a:prstGeom prst="flowChartMagneticDisk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bg1"/>
                  </a:solidFill>
                </a:rPr>
                <a:t>OWL-S Service Repository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7" name="流程图: 多文档 16"/>
            <p:cNvSpPr/>
            <p:nvPr/>
          </p:nvSpPr>
          <p:spPr>
            <a:xfrm>
              <a:off x="6611212" y="1138026"/>
              <a:ext cx="1643074" cy="1071570"/>
            </a:xfrm>
            <a:prstGeom prst="flowChartMultidocumen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/>
                <a:t>Service Invoking Fragments</a:t>
              </a:r>
              <a:endParaRPr lang="zh-CN" altLang="en-US" sz="1400" dirty="0"/>
            </a:p>
          </p:txBody>
        </p:sp>
        <p:sp>
          <p:nvSpPr>
            <p:cNvPr id="18" name="流程图: 卡片 17"/>
            <p:cNvSpPr/>
            <p:nvPr/>
          </p:nvSpPr>
          <p:spPr>
            <a:xfrm>
              <a:off x="6611212" y="4995678"/>
              <a:ext cx="1500198" cy="1000132"/>
            </a:xfrm>
            <a:prstGeom prst="flowChartPunchedCard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/>
                <a:t>Qt Project Template</a:t>
              </a:r>
              <a:endParaRPr lang="zh-CN" altLang="en-US" sz="1400" dirty="0"/>
            </a:p>
          </p:txBody>
        </p:sp>
        <p:sp>
          <p:nvSpPr>
            <p:cNvPr id="19" name="上箭头标注 18"/>
            <p:cNvSpPr/>
            <p:nvPr/>
          </p:nvSpPr>
          <p:spPr>
            <a:xfrm>
              <a:off x="2610684" y="4495612"/>
              <a:ext cx="1571636" cy="1357322"/>
            </a:xfrm>
            <a:prstGeom prst="upArrowCallou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/>
                <a:t>Flow Control Structures</a:t>
              </a:r>
              <a:endParaRPr lang="zh-CN" altLang="en-US" sz="1400" dirty="0"/>
            </a:p>
          </p:txBody>
        </p:sp>
        <p:sp>
          <p:nvSpPr>
            <p:cNvPr id="20" name="右箭头 19"/>
            <p:cNvSpPr/>
            <p:nvPr/>
          </p:nvSpPr>
          <p:spPr>
            <a:xfrm>
              <a:off x="-32522" y="3852670"/>
              <a:ext cx="714348" cy="357190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21" name="右箭头 20"/>
            <p:cNvSpPr/>
            <p:nvPr/>
          </p:nvSpPr>
          <p:spPr>
            <a:xfrm>
              <a:off x="1610552" y="3852670"/>
              <a:ext cx="928694" cy="357190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 smtClean="0">
                  <a:solidFill>
                    <a:srgbClr val="FFFF00"/>
                  </a:solidFill>
                </a:rPr>
                <a:t>Mashup Graph</a:t>
              </a:r>
              <a:endParaRPr lang="zh-CN" altLang="en-US" sz="1100" dirty="0">
                <a:solidFill>
                  <a:srgbClr val="FFFF00"/>
                </a:solidFill>
              </a:endParaRPr>
            </a:p>
          </p:txBody>
        </p:sp>
        <p:sp>
          <p:nvSpPr>
            <p:cNvPr id="22" name="右箭头 21"/>
            <p:cNvSpPr/>
            <p:nvPr/>
          </p:nvSpPr>
          <p:spPr>
            <a:xfrm>
              <a:off x="3753692" y="3856090"/>
              <a:ext cx="1291014" cy="504056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 smtClean="0">
                  <a:solidFill>
                    <a:srgbClr val="FFFF00"/>
                  </a:solidFill>
                </a:rPr>
                <a:t>XML</a:t>
              </a:r>
            </a:p>
            <a:p>
              <a:pPr algn="ctr"/>
              <a:r>
                <a:rPr lang="en-US" altLang="zh-CN" sz="1100" dirty="0" smtClean="0">
                  <a:solidFill>
                    <a:srgbClr val="FFFF00"/>
                  </a:solidFill>
                </a:rPr>
                <a:t>Description File</a:t>
              </a:r>
              <a:endParaRPr lang="zh-CN" altLang="en-US" sz="1100" dirty="0">
                <a:solidFill>
                  <a:srgbClr val="FFFF00"/>
                </a:solidFill>
              </a:endParaRPr>
            </a:p>
          </p:txBody>
        </p:sp>
        <p:sp>
          <p:nvSpPr>
            <p:cNvPr id="23" name="右箭头 22"/>
            <p:cNvSpPr/>
            <p:nvPr/>
          </p:nvSpPr>
          <p:spPr>
            <a:xfrm>
              <a:off x="6111146" y="3856090"/>
              <a:ext cx="1093800" cy="353770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 err="1" smtClean="0">
                  <a:solidFill>
                    <a:srgbClr val="FFFF00"/>
                  </a:solidFill>
                </a:rPr>
                <a:t>Javascript</a:t>
              </a:r>
              <a:r>
                <a:rPr lang="en-US" altLang="zh-CN" sz="1100" dirty="0" smtClean="0">
                  <a:solidFill>
                    <a:srgbClr val="FFFF00"/>
                  </a:solidFill>
                </a:rPr>
                <a:t> Object</a:t>
              </a:r>
              <a:endParaRPr lang="zh-CN" altLang="en-US" sz="1100" dirty="0">
                <a:solidFill>
                  <a:srgbClr val="FFFF00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5039576" y="2352472"/>
              <a:ext cx="1071570" cy="928694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err="1" smtClean="0"/>
                <a:t>Reasoner</a:t>
              </a:r>
              <a:endParaRPr lang="zh-CN" altLang="en-US" sz="1400" dirty="0" smtClean="0"/>
            </a:p>
          </p:txBody>
        </p:sp>
        <p:sp>
          <p:nvSpPr>
            <p:cNvPr id="25" name="右箭头 24"/>
            <p:cNvSpPr/>
            <p:nvPr/>
          </p:nvSpPr>
          <p:spPr>
            <a:xfrm>
              <a:off x="7968534" y="3852670"/>
              <a:ext cx="714348" cy="357190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26" name="下箭头 25"/>
            <p:cNvSpPr/>
            <p:nvPr/>
          </p:nvSpPr>
          <p:spPr>
            <a:xfrm>
              <a:off x="5396766" y="2066720"/>
              <a:ext cx="285752" cy="357190"/>
            </a:xfrm>
            <a:prstGeom prst="downArrow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28" name="圆角右箭头 27"/>
            <p:cNvSpPr/>
            <p:nvPr/>
          </p:nvSpPr>
          <p:spPr>
            <a:xfrm rot="5400000" flipV="1">
              <a:off x="2789279" y="1245183"/>
              <a:ext cx="785819" cy="3714778"/>
            </a:xfrm>
            <a:prstGeom prst="bentArrow">
              <a:avLst>
                <a:gd name="adj1" fmla="val 25000"/>
                <a:gd name="adj2" fmla="val 25000"/>
                <a:gd name="adj3" fmla="val 50000"/>
                <a:gd name="adj4" fmla="val 18295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US" altLang="zh-CN" sz="1100" dirty="0" smtClean="0">
                  <a:solidFill>
                    <a:srgbClr val="FFFF00"/>
                  </a:solidFill>
                </a:rPr>
                <a:t>Recommendation</a:t>
              </a:r>
              <a:endParaRPr lang="zh-CN" altLang="en-US" sz="1400" dirty="0">
                <a:solidFill>
                  <a:srgbClr val="FFFF00"/>
                </a:solidFill>
              </a:endParaRPr>
            </a:p>
          </p:txBody>
        </p:sp>
        <p:sp>
          <p:nvSpPr>
            <p:cNvPr id="29" name="下箭头 28"/>
            <p:cNvSpPr/>
            <p:nvPr/>
          </p:nvSpPr>
          <p:spPr>
            <a:xfrm>
              <a:off x="7182716" y="2138158"/>
              <a:ext cx="285752" cy="1357322"/>
            </a:xfrm>
            <a:prstGeom prst="downArrow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/>
            </a:p>
          </p:txBody>
        </p:sp>
        <p:sp>
          <p:nvSpPr>
            <p:cNvPr id="30" name="下箭头 29"/>
            <p:cNvSpPr/>
            <p:nvPr/>
          </p:nvSpPr>
          <p:spPr>
            <a:xfrm rot="10800000">
              <a:off x="7254154" y="4352735"/>
              <a:ext cx="357190" cy="785819"/>
            </a:xfrm>
            <a:prstGeom prst="downArrow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67544" y="1268760"/>
              <a:ext cx="4500594" cy="3560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cap="all" dirty="0" smtClean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Mashup-based Mobile App Inventor</a:t>
              </a:r>
              <a:endParaRPr lang="zh-CN" altLang="en-US" sz="16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-175398" y="3352604"/>
              <a:ext cx="1000132" cy="10034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smtClean="0">
                  <a:solidFill>
                    <a:srgbClr val="FF0000"/>
                  </a:solidFill>
                </a:rPr>
                <a:t>Mobile Mashup App Ideas</a:t>
              </a:r>
              <a:endParaRPr lang="zh-CN" alt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38982" y="4924240"/>
              <a:ext cx="1428760" cy="3884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cap="all" dirty="0" smtClean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UI</a:t>
              </a:r>
              <a:endParaRPr lang="zh-CN" altLang="en-US" sz="2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396634" y="4941746"/>
              <a:ext cx="1428760" cy="3884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cap="all" dirty="0" smtClean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Server</a:t>
              </a:r>
              <a:endParaRPr lang="zh-CN" altLang="en-US" sz="2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039839" y="2423910"/>
              <a:ext cx="857257" cy="6311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>
                  <a:solidFill>
                    <a:srgbClr val="FFFF00"/>
                  </a:solidFill>
                </a:rPr>
                <a:t>Service Invoking Code</a:t>
              </a:r>
              <a:endParaRPr lang="zh-CN" altLang="en-US" sz="1100" dirty="0" smtClean="0">
                <a:solidFill>
                  <a:srgbClr val="FFFF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7111278" y="4424174"/>
              <a:ext cx="714380" cy="4531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>
                  <a:solidFill>
                    <a:srgbClr val="FFFF00"/>
                  </a:solidFill>
                </a:rPr>
                <a:t>Project Files</a:t>
              </a:r>
              <a:endParaRPr lang="zh-CN" altLang="en-US" sz="1100" dirty="0" smtClean="0">
                <a:solidFill>
                  <a:srgbClr val="FFFF00"/>
                </a:solidFill>
              </a:endParaRPr>
            </a:p>
          </p:txBody>
        </p:sp>
      </p:grpSp>
      <p:pic>
        <p:nvPicPr>
          <p:cNvPr id="38" name="图片 10" descr="nokia-5800-xpressmusic-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244408" y="4941168"/>
            <a:ext cx="645297" cy="1367012"/>
          </a:xfrm>
          <a:prstGeom prst="rect">
            <a:avLst/>
          </a:prstGeom>
        </p:spPr>
      </p:pic>
      <p:sp>
        <p:nvSpPr>
          <p:cNvPr id="3" name="Multidocument 2"/>
          <p:cNvSpPr/>
          <p:nvPr/>
        </p:nvSpPr>
        <p:spPr>
          <a:xfrm>
            <a:off x="7913184" y="3284984"/>
            <a:ext cx="1224136" cy="1008112"/>
          </a:xfrm>
          <a:prstGeom prst="flowChartMultidocumen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</a:rPr>
              <a:t>Mobile App Installation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Bundles</a:t>
            </a:r>
            <a:endParaRPr lang="zh-CN" altLang="en-US" sz="1400" b="1" dirty="0">
              <a:solidFill>
                <a:schemeClr val="bg1"/>
              </a:solidFill>
            </a:endParaRPr>
          </a:p>
          <a:p>
            <a:pPr algn="ctr"/>
            <a:endParaRPr lang="en-US" sz="1400" dirty="0"/>
          </a:p>
        </p:txBody>
      </p:sp>
      <p:sp>
        <p:nvSpPr>
          <p:cNvPr id="5" name="Down Arrow 4"/>
          <p:cNvSpPr/>
          <p:nvPr/>
        </p:nvSpPr>
        <p:spPr>
          <a:xfrm>
            <a:off x="8316416" y="4437112"/>
            <a:ext cx="288032" cy="43204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884368" y="4355812"/>
            <a:ext cx="11412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ownload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wo generators we implemented</a:t>
            </a:r>
            <a:endParaRPr lang="zh-CN" altLang="en-US" dirty="0"/>
          </a:p>
        </p:txBody>
      </p:sp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图示 7"/>
          <p:cNvGraphicFramePr/>
          <p:nvPr/>
        </p:nvGraphicFramePr>
        <p:xfrm>
          <a:off x="539552" y="1484784"/>
          <a:ext cx="7488832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0" y="1714488"/>
          <a:ext cx="9085008" cy="514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4" name="Visio" r:id="rId4" imgW="8506765" imgH="4884135" progId="Visio.Drawing.11">
                  <p:embed/>
                </p:oleObj>
              </mc:Choice>
              <mc:Fallback>
                <p:oleObj name="Visio" r:id="rId4" imgW="8506765" imgH="488413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14488"/>
                        <a:ext cx="9085008" cy="5143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napshot of implemented system</a:t>
            </a:r>
            <a:endParaRPr dirty="0">
              <a:gradFill flip="none" rotWithShape="1">
                <a:gsLst>
                  <a:gs pos="0">
                    <a:schemeClr val="bg1">
                      <a:shade val="30000"/>
                      <a:satMod val="115000"/>
                    </a:schemeClr>
                  </a:gs>
                  <a:gs pos="50000">
                    <a:schemeClr val="bg1">
                      <a:shade val="67500"/>
                      <a:satMod val="115000"/>
                    </a:schemeClr>
                  </a:gs>
                  <a:gs pos="100000">
                    <a:schemeClr val="bg1">
                      <a:shade val="100000"/>
                      <a:satMod val="115000"/>
                    </a:schemeClr>
                  </a:gs>
                </a:gsLst>
                <a:path path="rect">
                  <a:fillToRect l="100000" t="100000"/>
                </a:path>
                <a:tileRect r="-100000" b="-100000"/>
              </a:gra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eb browser based User interface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ashup Graph Construction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zh-CN" dirty="0" smtClean="0"/>
              <a:t>Mashup Logic Configuration</a:t>
            </a:r>
            <a:endParaRPr lang="zh-CN" altLang="en-US" dirty="0"/>
          </a:p>
        </p:txBody>
      </p:sp>
      <p:pic>
        <p:nvPicPr>
          <p:cNvPr id="9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2639114"/>
            <a:ext cx="4140230" cy="295149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5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5025" y="2655779"/>
            <a:ext cx="4041775" cy="29894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wl-s  based service reposito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14282" y="1571612"/>
            <a:ext cx="4038600" cy="4525963"/>
          </a:xfrm>
        </p:spPr>
        <p:txBody>
          <a:bodyPr/>
          <a:lstStyle/>
          <a:p>
            <a:r>
              <a:rPr lang="en-US" altLang="zh-CN" dirty="0" smtClean="0"/>
              <a:t>Functions of OWL-S</a:t>
            </a:r>
          </a:p>
          <a:p>
            <a:pPr lvl="1"/>
            <a:r>
              <a:rPr lang="en-US" dirty="0"/>
              <a:t>Automatic Web service </a:t>
            </a:r>
            <a:r>
              <a:rPr lang="en-US" dirty="0" smtClean="0"/>
              <a:t>discovery</a:t>
            </a:r>
          </a:p>
          <a:p>
            <a:pPr lvl="1"/>
            <a:r>
              <a:rPr lang="en-US" altLang="zh-CN" dirty="0" smtClean="0"/>
              <a:t>Automatic Web service invocation</a:t>
            </a:r>
            <a:endParaRPr lang="en-US" altLang="zh-CN" dirty="0"/>
          </a:p>
          <a:p>
            <a:pPr lvl="1"/>
            <a:r>
              <a:rPr lang="en-US" altLang="zh-CN" dirty="0" smtClean="0"/>
              <a:t>Automatic Web service composition and interoperation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Picture 1" descr="C:\DOCUME~1\ADMINI~1\LOCALS~1\Temp\3WH(`TD@0ZHA(2{8~ZSZ%~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00496" y="1714488"/>
            <a:ext cx="2143140" cy="21934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 descr="C:\DOCUME~1\ADMINI~1\LOCALS~1\Temp\{B01XQY6LTI0ID$XPJAD{B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9" y="1714488"/>
            <a:ext cx="2143140" cy="21983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3" descr="C:\DOCUME~1\ADMINI~1\LOCALS~1\Temp\GQNI1`[QT[}K%WUJ$AY~820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00496" y="4958628"/>
            <a:ext cx="4988002" cy="6849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000496" y="1357298"/>
            <a:ext cx="19288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API class hierarchy</a:t>
            </a:r>
            <a:endParaRPr lang="zh-CN" alt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929190" y="4572008"/>
            <a:ext cx="33575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Profile ontology and its attributes</a:t>
            </a:r>
            <a:endParaRPr lang="zh-CN" altLang="en-US" dirty="0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715108" y="1357298"/>
            <a:ext cx="24288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concepts class hierarch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ommendation modu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Implemented:</a:t>
            </a:r>
          </a:p>
          <a:p>
            <a:pPr lvl="1"/>
            <a:r>
              <a:rPr lang="en-US" altLang="zh-CN" dirty="0" smtClean="0"/>
              <a:t>Parameter matching based recommendation</a:t>
            </a:r>
          </a:p>
          <a:p>
            <a:r>
              <a:rPr lang="en-US" altLang="zh-CN" dirty="0" smtClean="0"/>
              <a:t>In consideration:</a:t>
            </a:r>
          </a:p>
          <a:p>
            <a:pPr lvl="1"/>
            <a:r>
              <a:rPr lang="en-US" altLang="zh-CN" dirty="0" smtClean="0"/>
              <a:t>Trace-based mashup recommendation</a:t>
            </a:r>
          </a:p>
          <a:p>
            <a:pPr lvl="1"/>
            <a:r>
              <a:rPr lang="en-US" altLang="zh-CN" dirty="0" err="1" smtClean="0"/>
              <a:t>Voronoi</a:t>
            </a:r>
            <a:r>
              <a:rPr lang="en-US" altLang="zh-CN" dirty="0" smtClean="0"/>
              <a:t>-based mashup recommendation</a:t>
            </a:r>
          </a:p>
        </p:txBody>
      </p:sp>
      <p:pic>
        <p:nvPicPr>
          <p:cNvPr id="7" name="内容占位符 6" descr="para-match.png"/>
          <p:cNvPicPr>
            <a:picLocks noGrp="1" noChangeAspect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4716016" y="1196752"/>
            <a:ext cx="4102176" cy="21097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0" y="3284984"/>
            <a:ext cx="457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arameter matching based  recommendation</a:t>
            </a:r>
            <a:endParaRPr lang="zh-CN" altLang="en-US" dirty="0"/>
          </a:p>
        </p:txBody>
      </p:sp>
      <p:pic>
        <p:nvPicPr>
          <p:cNvPr id="64514" name="Picture 2" descr="Mashup U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3717032"/>
            <a:ext cx="3897629" cy="23762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10" name="直接箭头连接符 9"/>
          <p:cNvCxnSpPr/>
          <p:nvPr/>
        </p:nvCxnSpPr>
        <p:spPr>
          <a:xfrm rot="5400000">
            <a:off x="6623434" y="5481228"/>
            <a:ext cx="1873002" cy="7280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588224" y="6309320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arget service node</a:t>
            </a:r>
            <a:endParaRPr lang="zh-CN" altLang="en-US" dirty="0"/>
          </a:p>
        </p:txBody>
      </p:sp>
      <p:cxnSp>
        <p:nvCxnSpPr>
          <p:cNvPr id="17" name="直接箭头连接符 16"/>
          <p:cNvCxnSpPr/>
          <p:nvPr/>
        </p:nvCxnSpPr>
        <p:spPr>
          <a:xfrm rot="10800000" flipV="1">
            <a:off x="4211960" y="5589240"/>
            <a:ext cx="792088" cy="2880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rot="10800000" flipV="1">
            <a:off x="4139952" y="4725144"/>
            <a:ext cx="1224136" cy="10081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rot="5400000">
            <a:off x="4103948" y="4401108"/>
            <a:ext cx="1224136" cy="10081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555776" y="5589240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ecommended service node</a:t>
            </a:r>
            <a:endParaRPr lang="zh-CN" altLang="en-US" dirty="0"/>
          </a:p>
        </p:txBody>
      </p:sp>
      <p:cxnSp>
        <p:nvCxnSpPr>
          <p:cNvPr id="24" name="直接箭头连接符 23"/>
          <p:cNvCxnSpPr/>
          <p:nvPr/>
        </p:nvCxnSpPr>
        <p:spPr>
          <a:xfrm rot="5400000">
            <a:off x="4644008" y="5589240"/>
            <a:ext cx="1152128" cy="7200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rot="5400000">
            <a:off x="4932040" y="4725144"/>
            <a:ext cx="1944216" cy="16561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rot="10800000" flipV="1">
            <a:off x="5220072" y="5301208"/>
            <a:ext cx="1296144" cy="12241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275856" y="6488668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ierarchical service classification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uctured Mashup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Flow Control Structures</a:t>
            </a:r>
          </a:p>
          <a:p>
            <a:pPr lvl="1"/>
            <a:r>
              <a:rPr lang="en-US" altLang="zh-CN" dirty="0" smtClean="0"/>
              <a:t>Three basic structures: sequence, selection, repetition.</a:t>
            </a:r>
          </a:p>
          <a:p>
            <a:r>
              <a:rPr lang="en-US" altLang="zh-CN" dirty="0" smtClean="0"/>
              <a:t>Variables</a:t>
            </a:r>
          </a:p>
          <a:p>
            <a:pPr lvl="1"/>
            <a:r>
              <a:rPr lang="en-US" altLang="zh-CN" dirty="0" smtClean="0"/>
              <a:t>User can define variables in either global or local way</a:t>
            </a:r>
            <a:r>
              <a:rPr lang="en-US" altLang="zh-CN" dirty="0" smtClean="0"/>
              <a:t>.</a:t>
            </a:r>
            <a:endParaRPr lang="en-US" altLang="zh-CN" dirty="0" smtClean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2624931"/>
            <a:ext cx="3276600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直接箭头连接符 8"/>
          <p:cNvCxnSpPr/>
          <p:nvPr/>
        </p:nvCxnSpPr>
        <p:spPr>
          <a:xfrm rot="16200000" flipV="1">
            <a:off x="5328084" y="2528900"/>
            <a:ext cx="1152128" cy="2160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220072" y="170080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oop line</a:t>
            </a:r>
            <a:endParaRPr lang="zh-CN" altLang="en-US" dirty="0"/>
          </a:p>
        </p:txBody>
      </p:sp>
      <p:cxnSp>
        <p:nvCxnSpPr>
          <p:cNvPr id="11" name="直接箭头连接符 10"/>
          <p:cNvCxnSpPr/>
          <p:nvPr/>
        </p:nvCxnSpPr>
        <p:spPr>
          <a:xfrm rot="5400000">
            <a:off x="4932040" y="4509120"/>
            <a:ext cx="2304256" cy="5760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rot="5400000">
            <a:off x="5328084" y="4545124"/>
            <a:ext cx="2016224" cy="9361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292080" y="6021288"/>
            <a:ext cx="28083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lick to configure linkage and condition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bile MASHUP Code generator</a:t>
            </a:r>
            <a:endParaRPr lang="zh-CN" altLang="en-US" dirty="0"/>
          </a:p>
        </p:txBody>
      </p:sp>
      <p:sp>
        <p:nvSpPr>
          <p:cNvPr id="30" name="下箭头 29"/>
          <p:cNvSpPr/>
          <p:nvPr/>
        </p:nvSpPr>
        <p:spPr>
          <a:xfrm>
            <a:off x="4067944" y="1412776"/>
            <a:ext cx="531302" cy="1368152"/>
          </a:xfrm>
          <a:prstGeom prst="down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流程图: 文档 30"/>
          <p:cNvSpPr/>
          <p:nvPr/>
        </p:nvSpPr>
        <p:spPr>
          <a:xfrm>
            <a:off x="3275856" y="1628800"/>
            <a:ext cx="2160240" cy="432048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Mashup Source  File</a:t>
            </a:r>
            <a:endParaRPr lang="zh-CN" altLang="en-US" b="1" dirty="0" smtClean="0"/>
          </a:p>
        </p:txBody>
      </p:sp>
      <p:sp>
        <p:nvSpPr>
          <p:cNvPr id="34" name="流程图: 文档 33"/>
          <p:cNvSpPr/>
          <p:nvPr/>
        </p:nvSpPr>
        <p:spPr>
          <a:xfrm>
            <a:off x="2843808" y="6165304"/>
            <a:ext cx="2952328" cy="504056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Mashup Description  File</a:t>
            </a:r>
            <a:endParaRPr lang="zh-CN" altLang="en-US" b="1" dirty="0" smtClean="0"/>
          </a:p>
        </p:txBody>
      </p:sp>
      <p:sp>
        <p:nvSpPr>
          <p:cNvPr id="35" name="矩形 34"/>
          <p:cNvSpPr/>
          <p:nvPr/>
        </p:nvSpPr>
        <p:spPr>
          <a:xfrm>
            <a:off x="2267744" y="4797152"/>
            <a:ext cx="4248472" cy="64807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Mashup Code Generator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2123728" y="2276872"/>
            <a:ext cx="4536504" cy="3456384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下箭头 36"/>
          <p:cNvSpPr/>
          <p:nvPr/>
        </p:nvSpPr>
        <p:spPr>
          <a:xfrm>
            <a:off x="4067944" y="3682828"/>
            <a:ext cx="531302" cy="1114324"/>
          </a:xfrm>
          <a:prstGeom prst="down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2267744" y="2780928"/>
            <a:ext cx="4248472" cy="100811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3" name="流程图: 文档 42"/>
          <p:cNvSpPr/>
          <p:nvPr/>
        </p:nvSpPr>
        <p:spPr>
          <a:xfrm>
            <a:off x="3347864" y="4077072"/>
            <a:ext cx="1872208" cy="360040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Mashup Source  File</a:t>
            </a:r>
            <a:endParaRPr lang="zh-CN" altLang="en-US" sz="1400" b="1" dirty="0" smtClean="0"/>
          </a:p>
        </p:txBody>
      </p:sp>
      <p:sp>
        <p:nvSpPr>
          <p:cNvPr id="44" name="TextBox 43"/>
          <p:cNvSpPr txBox="1"/>
          <p:nvPr/>
        </p:nvSpPr>
        <p:spPr>
          <a:xfrm>
            <a:off x="2123728" y="2308810"/>
            <a:ext cx="2304256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altLang="zh-CN" sz="2000" b="1" dirty="0" smtClean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Mashup Compiler</a:t>
            </a:r>
            <a:endParaRPr lang="zh-CN" altLang="en-US" sz="2000" b="1" dirty="0">
              <a:ln w="11430"/>
              <a:solidFill>
                <a:srgbClr val="C0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45" name="下箭头 44"/>
          <p:cNvSpPr/>
          <p:nvPr/>
        </p:nvSpPr>
        <p:spPr>
          <a:xfrm>
            <a:off x="4067944" y="5373216"/>
            <a:ext cx="531302" cy="792088"/>
          </a:xfrm>
          <a:prstGeom prst="down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051720" y="2771636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Mashup Validator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2339752" y="3140968"/>
            <a:ext cx="1872208" cy="57606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Syntax Validation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4355976" y="3140968"/>
            <a:ext cx="2088232" cy="57606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Semantic Validation</a:t>
            </a:r>
            <a:endParaRPr lang="zh-CN" alt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3389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bile mashup app execution engine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1892678" y="2276872"/>
            <a:ext cx="5472608" cy="151216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036694" y="2564904"/>
            <a:ext cx="1440160" cy="115212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ymbol Table Management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20870" y="2564904"/>
            <a:ext cx="1135327" cy="115212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Flow Controller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845006" y="2564904"/>
            <a:ext cx="1131726" cy="504056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ervice Invoker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6069142" y="2564904"/>
            <a:ext cx="1252939" cy="504056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User Interaction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4845006" y="3212976"/>
            <a:ext cx="2460274" cy="504056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Interruption and Recovery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1892677" y="3933056"/>
            <a:ext cx="5472607" cy="62068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Qt Framework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1892677" y="4653136"/>
            <a:ext cx="5472607" cy="5760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Symbian</a:t>
            </a:r>
            <a:r>
              <a:rPr lang="en-US" altLang="zh-CN" dirty="0" smtClean="0"/>
              <a:t> Platform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892678" y="2060848"/>
            <a:ext cx="3024336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Execution</a:t>
            </a:r>
            <a:r>
              <a:rPr lang="en-US" altLang="zh-CN" sz="2500" b="1" dirty="0" smtClean="0">
                <a:solidFill>
                  <a:srgbClr val="00B050"/>
                </a:solidFill>
              </a:rPr>
              <a:t> </a:t>
            </a:r>
            <a:r>
              <a:rPr lang="en-US" altLang="zh-CN" sz="25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Engine</a:t>
            </a:r>
            <a:endParaRPr lang="zh-CN" altLang="en-US" sz="2500" b="1" dirty="0">
              <a:solidFill>
                <a:srgbClr val="00B050"/>
              </a:solidFill>
            </a:endParaRPr>
          </a:p>
        </p:txBody>
      </p:sp>
      <p:cxnSp>
        <p:nvCxnSpPr>
          <p:cNvPr id="26" name="直接连接符 25"/>
          <p:cNvCxnSpPr>
            <a:stCxn id="12" idx="1"/>
          </p:cNvCxnSpPr>
          <p:nvPr/>
        </p:nvCxnSpPr>
        <p:spPr>
          <a:xfrm rot="10800000">
            <a:off x="1604646" y="3140968"/>
            <a:ext cx="43204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rot="10800000">
            <a:off x="1604646" y="2780928"/>
            <a:ext cx="201622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-15026" y="2996952"/>
            <a:ext cx="1835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anage domain of variables</a:t>
            </a:r>
            <a:endParaRPr lang="zh-CN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-15026" y="2348880"/>
            <a:ext cx="1835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ntrol execution of workflow</a:t>
            </a:r>
            <a:endParaRPr lang="zh-CN" altLang="en-US" dirty="0"/>
          </a:p>
        </p:txBody>
      </p:sp>
      <p:cxnSp>
        <p:nvCxnSpPr>
          <p:cNvPr id="55" name="直接连接符 54"/>
          <p:cNvCxnSpPr/>
          <p:nvPr/>
        </p:nvCxnSpPr>
        <p:spPr>
          <a:xfrm flipV="1">
            <a:off x="7293278" y="2420888"/>
            <a:ext cx="288032" cy="21602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>
            <a:off x="5925126" y="2852936"/>
            <a:ext cx="1584176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>
            <a:off x="7293278" y="3645024"/>
            <a:ext cx="360040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7256766" y="1772816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eal with user input and control</a:t>
            </a:r>
            <a:endParaRPr lang="zh-CN" alt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7256766" y="2780928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all remote web service</a:t>
            </a:r>
            <a:endParaRPr lang="zh-CN" altLang="en-US" dirty="0"/>
          </a:p>
        </p:txBody>
      </p:sp>
      <p:sp>
        <p:nvSpPr>
          <p:cNvPr id="67" name="TextBox 66"/>
          <p:cNvSpPr txBox="1"/>
          <p:nvPr/>
        </p:nvSpPr>
        <p:spPr>
          <a:xfrm>
            <a:off x="7256766" y="3717032"/>
            <a:ext cx="18722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anage pausing and continuing of execution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  <a:scene3d>
              <a:camera prst="orthographicFront"/>
              <a:lightRig rig="brightRoom" dir="t"/>
            </a:scene3d>
            <a:sp3d contourW="6350" prstMaterial="plastic"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1537293000"/>
              </p:ext>
            </p:extLst>
          </p:nvPr>
        </p:nvGraphicFramePr>
        <p:xfrm>
          <a:off x="1907704" y="1556792"/>
          <a:ext cx="5310922" cy="48811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下箭头 147"/>
          <p:cNvSpPr/>
          <p:nvPr/>
        </p:nvSpPr>
        <p:spPr>
          <a:xfrm>
            <a:off x="1691680" y="1340768"/>
            <a:ext cx="531302" cy="826292"/>
          </a:xfrm>
          <a:prstGeom prst="down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bile mashup app generator</a:t>
            </a:r>
            <a:endParaRPr lang="zh-CN" altLang="en-US" dirty="0"/>
          </a:p>
        </p:txBody>
      </p:sp>
      <p:sp>
        <p:nvSpPr>
          <p:cNvPr id="126" name="矩形 125"/>
          <p:cNvSpPr/>
          <p:nvPr/>
        </p:nvSpPr>
        <p:spPr>
          <a:xfrm>
            <a:off x="5903640" y="1556792"/>
            <a:ext cx="1080120" cy="504056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Mobile App Compiler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30" name="流程图: 文档 129"/>
          <p:cNvSpPr/>
          <p:nvPr/>
        </p:nvSpPr>
        <p:spPr>
          <a:xfrm>
            <a:off x="899592" y="1484784"/>
            <a:ext cx="2160240" cy="360040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Mashup Source  File</a:t>
            </a:r>
            <a:endParaRPr lang="zh-CN" altLang="en-US" sz="1400" b="1" dirty="0" smtClean="0"/>
          </a:p>
        </p:txBody>
      </p:sp>
      <p:sp>
        <p:nvSpPr>
          <p:cNvPr id="131" name="右箭头 130"/>
          <p:cNvSpPr/>
          <p:nvPr/>
        </p:nvSpPr>
        <p:spPr>
          <a:xfrm>
            <a:off x="3347864" y="3429000"/>
            <a:ext cx="2592288" cy="432048"/>
          </a:xfrm>
          <a:prstGeom prst="rightArrow">
            <a:avLst>
              <a:gd name="adj1" fmla="val 50000"/>
              <a:gd name="adj2" fmla="val 51013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32" name="流程图: 文档 131"/>
          <p:cNvSpPr/>
          <p:nvPr/>
        </p:nvSpPr>
        <p:spPr>
          <a:xfrm>
            <a:off x="3851920" y="3356992"/>
            <a:ext cx="1512168" cy="504056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Mashup Description  File</a:t>
            </a:r>
            <a:endParaRPr lang="zh-CN" altLang="en-US" sz="1400" b="1" dirty="0" smtClean="0"/>
          </a:p>
        </p:txBody>
      </p:sp>
      <p:sp>
        <p:nvSpPr>
          <p:cNvPr id="133" name="矩形 132"/>
          <p:cNvSpPr/>
          <p:nvPr/>
        </p:nvSpPr>
        <p:spPr>
          <a:xfrm>
            <a:off x="503040" y="4149080"/>
            <a:ext cx="4608512" cy="1584176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矩形 133"/>
          <p:cNvSpPr/>
          <p:nvPr/>
        </p:nvSpPr>
        <p:spPr>
          <a:xfrm>
            <a:off x="683568" y="4437112"/>
            <a:ext cx="1475656" cy="57606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</a:rPr>
              <a:t>Variable Managemen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683568" y="5157192"/>
            <a:ext cx="1475656" cy="43204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</a:rPr>
              <a:t>Flow Control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2411760" y="4437112"/>
            <a:ext cx="1224136" cy="57606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</a:rPr>
              <a:t>Service invocation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37" name="矩形 136"/>
          <p:cNvSpPr/>
          <p:nvPr/>
        </p:nvSpPr>
        <p:spPr>
          <a:xfrm>
            <a:off x="3779912" y="4437112"/>
            <a:ext cx="1224136" cy="57606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</a:rPr>
              <a:t>User Interaction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38" name="矩形 137"/>
          <p:cNvSpPr/>
          <p:nvPr/>
        </p:nvSpPr>
        <p:spPr>
          <a:xfrm>
            <a:off x="2339752" y="5157192"/>
            <a:ext cx="2627784" cy="43204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</a:rPr>
              <a:t>Interruption and Recovery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467544" y="4077072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altLang="zh-CN" b="1" dirty="0" smtClean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ode for </a:t>
            </a:r>
            <a:r>
              <a:rPr lang="en-US" altLang="zh-CN" b="1" dirty="0" err="1" smtClean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Mashup</a:t>
            </a:r>
            <a:r>
              <a:rPr lang="en-US" altLang="zh-CN" b="1" dirty="0" smtClean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Engine</a:t>
            </a:r>
            <a:endParaRPr lang="zh-CN" altLang="en-US" b="1" dirty="0">
              <a:ln w="11430"/>
              <a:solidFill>
                <a:srgbClr val="C0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611560" y="3501008"/>
            <a:ext cx="2808312" cy="31143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Mashup Code Generator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467544" y="2204864"/>
            <a:ext cx="3096344" cy="1728192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7" name="下箭头 126"/>
          <p:cNvSpPr/>
          <p:nvPr/>
        </p:nvSpPr>
        <p:spPr>
          <a:xfrm>
            <a:off x="1691680" y="2818732"/>
            <a:ext cx="531302" cy="682276"/>
          </a:xfrm>
          <a:prstGeom prst="down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矩形 127"/>
          <p:cNvSpPr/>
          <p:nvPr/>
        </p:nvSpPr>
        <p:spPr>
          <a:xfrm>
            <a:off x="611560" y="2489296"/>
            <a:ext cx="2808312" cy="36364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Mashup Validator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29" name="流程图: 文档 128"/>
          <p:cNvSpPr/>
          <p:nvPr/>
        </p:nvSpPr>
        <p:spPr>
          <a:xfrm>
            <a:off x="1115616" y="2924944"/>
            <a:ext cx="1897508" cy="243027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Mashup Source  File</a:t>
            </a:r>
            <a:endParaRPr lang="zh-CN" altLang="en-US" sz="1400" b="1" dirty="0" smtClean="0"/>
          </a:p>
        </p:txBody>
      </p:sp>
      <p:sp>
        <p:nvSpPr>
          <p:cNvPr id="141" name="右箭头 140"/>
          <p:cNvSpPr/>
          <p:nvPr/>
        </p:nvSpPr>
        <p:spPr>
          <a:xfrm>
            <a:off x="5111552" y="4625752"/>
            <a:ext cx="792088" cy="531440"/>
          </a:xfrm>
          <a:prstGeom prst="rightArrow">
            <a:avLst>
              <a:gd name="adj1" fmla="val 50000"/>
              <a:gd name="adj2" fmla="val 51013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42" name="流程图: 多文档 141"/>
          <p:cNvSpPr/>
          <p:nvPr/>
        </p:nvSpPr>
        <p:spPr>
          <a:xfrm>
            <a:off x="503040" y="5921896"/>
            <a:ext cx="2952328" cy="747464"/>
          </a:xfrm>
          <a:prstGeom prst="flowChartMulti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Other Project Source Files</a:t>
            </a:r>
            <a:endParaRPr lang="zh-CN" altLang="en-US" sz="1400" b="1" dirty="0"/>
          </a:p>
        </p:txBody>
      </p:sp>
      <p:sp>
        <p:nvSpPr>
          <p:cNvPr id="143" name="右箭头 142"/>
          <p:cNvSpPr/>
          <p:nvPr/>
        </p:nvSpPr>
        <p:spPr>
          <a:xfrm>
            <a:off x="3455368" y="5877272"/>
            <a:ext cx="2448272" cy="531440"/>
          </a:xfrm>
          <a:prstGeom prst="rightArrow">
            <a:avLst>
              <a:gd name="adj1" fmla="val 50000"/>
              <a:gd name="adj2" fmla="val 51013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44" name="右箭头 143"/>
          <p:cNvSpPr/>
          <p:nvPr/>
        </p:nvSpPr>
        <p:spPr>
          <a:xfrm>
            <a:off x="6983760" y="3833664"/>
            <a:ext cx="2052736" cy="531440"/>
          </a:xfrm>
          <a:prstGeom prst="rightArrow">
            <a:avLst>
              <a:gd name="adj1" fmla="val 50000"/>
              <a:gd name="adj2" fmla="val 51013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45" name="流程图: 文档 144"/>
          <p:cNvSpPr/>
          <p:nvPr/>
        </p:nvSpPr>
        <p:spPr>
          <a:xfrm>
            <a:off x="7199784" y="3861048"/>
            <a:ext cx="1402220" cy="576064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QT-based App </a:t>
            </a:r>
            <a:r>
              <a:rPr lang="en-US" altLang="zh-CN" sz="1400" b="1" dirty="0" smtClean="0"/>
              <a:t>Installation File</a:t>
            </a:r>
            <a:endParaRPr lang="zh-CN" altLang="en-US" sz="1400" b="1" dirty="0" smtClean="0"/>
          </a:p>
        </p:txBody>
      </p:sp>
      <p:sp>
        <p:nvSpPr>
          <p:cNvPr id="147" name="TextBox 146"/>
          <p:cNvSpPr txBox="1"/>
          <p:nvPr/>
        </p:nvSpPr>
        <p:spPr>
          <a:xfrm>
            <a:off x="467544" y="2132856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altLang="zh-CN" b="1" dirty="0" smtClean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Mashup Compiler</a:t>
            </a:r>
            <a:endParaRPr lang="zh-CN" altLang="en-US" b="1" dirty="0">
              <a:ln w="11430"/>
              <a:solidFill>
                <a:srgbClr val="C0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598978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4581128"/>
            <a:ext cx="9143999" cy="1362075"/>
          </a:xfrm>
        </p:spPr>
        <p:txBody>
          <a:bodyPr>
            <a:normAutofit/>
          </a:bodyPr>
          <a:lstStyle/>
          <a:p>
            <a:r>
              <a:rPr lang="en-US" altLang="zh-CN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Future </a:t>
            </a:r>
            <a:r>
              <a:rPr lang="en-US" altLang="zh-CN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vision – mobile cloud computing</a:t>
            </a:r>
            <a:endParaRPr lang="zh-CN" altLang="en-US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Offloading computation logics to clouds.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earch issu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oblem Statement</a:t>
            </a:r>
          </a:p>
          <a:p>
            <a:pPr lvl="1"/>
            <a:r>
              <a:rPr lang="en-US" altLang="zh-CN" dirty="0"/>
              <a:t>Existing apps invented by mashup platform lack on running efficiency leading to low energy efficiency</a:t>
            </a:r>
          </a:p>
          <a:p>
            <a:r>
              <a:rPr lang="en-US" altLang="zh-CN" dirty="0"/>
              <a:t>Challenges Statement</a:t>
            </a:r>
          </a:p>
          <a:p>
            <a:pPr lvl="1"/>
            <a:r>
              <a:rPr lang="en-US" altLang="zh-CN" dirty="0"/>
              <a:t>Offload client computation to cloud</a:t>
            </a:r>
          </a:p>
          <a:p>
            <a:pPr lvl="1"/>
            <a:r>
              <a:rPr lang="en-US" altLang="zh-CN" dirty="0"/>
              <a:t>More methods for mobile energy efficienc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000" dirty="0" smtClean="0"/>
              <a:t>mobile </a:t>
            </a:r>
            <a:r>
              <a:rPr lang="en-US" altLang="zh-CN" sz="2000" dirty="0"/>
              <a:t>cloud </a:t>
            </a:r>
            <a:r>
              <a:rPr lang="en-US" altLang="zh-CN" sz="2000" dirty="0" smtClean="0"/>
              <a:t>computing: Computation offloading</a:t>
            </a:r>
            <a:endParaRPr sz="2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Mobile cloud computing differs greatly from the main cloud computing.</a:t>
            </a:r>
          </a:p>
          <a:p>
            <a:r>
              <a:rPr lang="en-US" altLang="zh-CN" dirty="0"/>
              <a:t>Data transfer bottleneck</a:t>
            </a:r>
          </a:p>
          <a:p>
            <a:pPr lvl="1"/>
            <a:r>
              <a:rPr lang="en-US" altLang="zh-CN" dirty="0"/>
              <a:t>Different concerns</a:t>
            </a:r>
          </a:p>
          <a:p>
            <a:pPr lvl="2"/>
            <a:r>
              <a:rPr lang="en-US" altLang="zh-CN" dirty="0"/>
              <a:t>The time and the cost of transferring  massive amounts of data to the cloud</a:t>
            </a:r>
          </a:p>
          <a:p>
            <a:pPr lvl="2"/>
            <a:r>
              <a:rPr lang="en-US" altLang="zh-CN" dirty="0"/>
              <a:t>The energy consumption of the communication</a:t>
            </a:r>
          </a:p>
          <a:p>
            <a:r>
              <a:rPr lang="en-US" altLang="zh-CN" dirty="0" smtClean="0"/>
              <a:t>Present mobile cloud</a:t>
            </a:r>
          </a:p>
          <a:p>
            <a:pPr lvl="1"/>
            <a:r>
              <a:rPr lang="en-US" altLang="zh-CN" dirty="0" smtClean="0"/>
              <a:t>Device </a:t>
            </a:r>
            <a:r>
              <a:rPr lang="en-US" altLang="zh-CN" dirty="0"/>
              <a:t>backup service in the cloud</a:t>
            </a:r>
          </a:p>
          <a:p>
            <a:pPr lvl="1"/>
            <a:r>
              <a:rPr lang="en-US" altLang="zh-CN" dirty="0"/>
              <a:t>Synchronization of contact and calendar data</a:t>
            </a:r>
          </a:p>
          <a:p>
            <a:pPr lvl="1"/>
            <a:r>
              <a:rPr lang="en-US" altLang="zh-CN" dirty="0"/>
              <a:t>However, these services just supply the storage service, not the computation servic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oud-based Mobile Mashup Service</a:t>
            </a:r>
            <a:br>
              <a:rPr lang="en-US" altLang="zh-CN" dirty="0"/>
            </a:br>
            <a:r>
              <a:rPr lang="en-US" altLang="zh-CN" sz="2000" dirty="0"/>
              <a:t> Infrastructure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676400" y="1447800"/>
            <a:ext cx="4038600" cy="9906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剪去同侧角的矩形 4"/>
          <p:cNvSpPr/>
          <p:nvPr/>
        </p:nvSpPr>
        <p:spPr>
          <a:xfrm rot="16200000">
            <a:off x="723899" y="1562101"/>
            <a:ext cx="914400" cy="685800"/>
          </a:xfrm>
          <a:prstGeom prst="snip2Same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1676400" y="3200399"/>
            <a:ext cx="4114800" cy="1524000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剪去同侧角的矩形 6"/>
          <p:cNvSpPr/>
          <p:nvPr/>
        </p:nvSpPr>
        <p:spPr>
          <a:xfrm rot="16200000">
            <a:off x="419099" y="3619500"/>
            <a:ext cx="1524000" cy="685800"/>
          </a:xfrm>
          <a:prstGeom prst="snip2Same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oud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1676400" y="5334000"/>
            <a:ext cx="4191000" cy="1066800"/>
          </a:xfrm>
          <a:prstGeom prst="roundRect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剪去同侧角的矩形 8"/>
          <p:cNvSpPr/>
          <p:nvPr/>
        </p:nvSpPr>
        <p:spPr>
          <a:xfrm rot="16200000">
            <a:off x="647700" y="5524500"/>
            <a:ext cx="1066800" cy="685800"/>
          </a:xfrm>
          <a:prstGeom prst="snip2SameRect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PI</a:t>
            </a:r>
          </a:p>
          <a:p>
            <a:pPr algn="ctr"/>
            <a:r>
              <a:rPr lang="en-US" altLang="zh-CN" dirty="0" smtClean="0"/>
              <a:t>Service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828800" y="1676401"/>
            <a:ext cx="914400" cy="646331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Mobile App1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794000" y="1676401"/>
            <a:ext cx="914400" cy="646331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Mobile App1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724400" y="1676401"/>
            <a:ext cx="914400" cy="646331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Mobile App1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759200" y="1676401"/>
            <a:ext cx="914400" cy="646331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……</a:t>
            </a:r>
          </a:p>
          <a:p>
            <a:pPr algn="ctr"/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2133600" y="3733800"/>
            <a:ext cx="12954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roxy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4038600" y="3810000"/>
            <a:ext cx="9144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ache</a:t>
            </a:r>
            <a:endParaRPr lang="zh-CN" altLang="en-US" dirty="0"/>
          </a:p>
        </p:txBody>
      </p:sp>
      <p:cxnSp>
        <p:nvCxnSpPr>
          <p:cNvPr id="16" name="直接箭头连接符 15"/>
          <p:cNvCxnSpPr>
            <a:stCxn id="14" idx="3"/>
            <a:endCxn id="15" idx="1"/>
          </p:cNvCxnSpPr>
          <p:nvPr/>
        </p:nvCxnSpPr>
        <p:spPr>
          <a:xfrm>
            <a:off x="3429000" y="40386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905000" y="5562600"/>
            <a:ext cx="914400" cy="646331"/>
          </a:xfrm>
          <a:prstGeom prst="rect">
            <a:avLst/>
          </a:prstGeom>
          <a:gradFill flip="none" rotWithShape="1">
            <a:gsLst>
              <a:gs pos="0">
                <a:srgbClr val="FBE4AE"/>
              </a:gs>
              <a:gs pos="13000">
                <a:srgbClr val="BD922A"/>
              </a:gs>
              <a:gs pos="21001">
                <a:srgbClr val="BD922A"/>
              </a:gs>
              <a:gs pos="63000">
                <a:srgbClr val="FBE4AE"/>
              </a:gs>
              <a:gs pos="67000">
                <a:srgbClr val="BD922A"/>
              </a:gs>
              <a:gs pos="69000">
                <a:srgbClr val="835E17"/>
              </a:gs>
              <a:gs pos="82001">
                <a:srgbClr val="A28949"/>
              </a:gs>
              <a:gs pos="100000">
                <a:srgbClr val="FAE3B7"/>
              </a:gs>
            </a:gsLst>
            <a:lin ang="5400000" scaled="0"/>
            <a:tileRect r="-100000" b="-10000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API</a:t>
            </a:r>
          </a:p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870200" y="5562600"/>
            <a:ext cx="914400" cy="646331"/>
          </a:xfrm>
          <a:prstGeom prst="rect">
            <a:avLst/>
          </a:prstGeom>
          <a:gradFill flip="none" rotWithShape="1">
            <a:gsLst>
              <a:gs pos="0">
                <a:srgbClr val="FBE4AE"/>
              </a:gs>
              <a:gs pos="13000">
                <a:srgbClr val="BD922A"/>
              </a:gs>
              <a:gs pos="21001">
                <a:srgbClr val="BD922A"/>
              </a:gs>
              <a:gs pos="63000">
                <a:srgbClr val="FBE4AE"/>
              </a:gs>
              <a:gs pos="67000">
                <a:srgbClr val="BD922A"/>
              </a:gs>
              <a:gs pos="69000">
                <a:srgbClr val="835E17"/>
              </a:gs>
              <a:gs pos="82001">
                <a:srgbClr val="A28949"/>
              </a:gs>
              <a:gs pos="100000">
                <a:srgbClr val="FAE3B7"/>
              </a:gs>
            </a:gsLst>
            <a:lin ang="5400000" scaled="0"/>
            <a:tileRect r="-100000" b="-10000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API</a:t>
            </a:r>
          </a:p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800600" y="5562600"/>
            <a:ext cx="914400" cy="646331"/>
          </a:xfrm>
          <a:prstGeom prst="rect">
            <a:avLst/>
          </a:prstGeom>
          <a:gradFill flip="none" rotWithShape="1">
            <a:gsLst>
              <a:gs pos="0">
                <a:srgbClr val="FBE4AE"/>
              </a:gs>
              <a:gs pos="13000">
                <a:srgbClr val="BD922A"/>
              </a:gs>
              <a:gs pos="21001">
                <a:srgbClr val="BD922A"/>
              </a:gs>
              <a:gs pos="63000">
                <a:srgbClr val="FBE4AE"/>
              </a:gs>
              <a:gs pos="67000">
                <a:srgbClr val="BD922A"/>
              </a:gs>
              <a:gs pos="69000">
                <a:srgbClr val="835E17"/>
              </a:gs>
              <a:gs pos="82001">
                <a:srgbClr val="A28949"/>
              </a:gs>
              <a:gs pos="100000">
                <a:srgbClr val="FAE3B7"/>
              </a:gs>
            </a:gsLst>
            <a:lin ang="5400000" scaled="0"/>
            <a:tileRect r="-100000" b="-10000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API </a:t>
            </a:r>
          </a:p>
          <a:p>
            <a:pPr algn="ctr"/>
            <a:r>
              <a:rPr lang="en-US" altLang="zh-CN" dirty="0" smtClean="0"/>
              <a:t>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835400" y="5562600"/>
            <a:ext cx="914400" cy="646331"/>
          </a:xfrm>
          <a:prstGeom prst="rect">
            <a:avLst/>
          </a:prstGeom>
          <a:gradFill flip="none" rotWithShape="1">
            <a:gsLst>
              <a:gs pos="0">
                <a:srgbClr val="FBE4AE"/>
              </a:gs>
              <a:gs pos="13000">
                <a:srgbClr val="BD922A"/>
              </a:gs>
              <a:gs pos="21001">
                <a:srgbClr val="BD922A"/>
              </a:gs>
              <a:gs pos="63000">
                <a:srgbClr val="FBE4AE"/>
              </a:gs>
              <a:gs pos="67000">
                <a:srgbClr val="BD922A"/>
              </a:gs>
              <a:gs pos="69000">
                <a:srgbClr val="835E17"/>
              </a:gs>
              <a:gs pos="82001">
                <a:srgbClr val="A28949"/>
              </a:gs>
              <a:gs pos="100000">
                <a:srgbClr val="FAE3B7"/>
              </a:gs>
            </a:gsLst>
            <a:lin ang="5400000" scaled="0"/>
            <a:tileRect r="-100000" b="-10000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……</a:t>
            </a:r>
          </a:p>
          <a:p>
            <a:pPr algn="ctr"/>
            <a:endParaRPr lang="zh-CN" altLang="en-US" dirty="0"/>
          </a:p>
        </p:txBody>
      </p:sp>
      <p:cxnSp>
        <p:nvCxnSpPr>
          <p:cNvPr id="21" name="直接箭头连接符 20"/>
          <p:cNvCxnSpPr>
            <a:stCxn id="10" idx="2"/>
            <a:endCxn id="14" idx="0"/>
          </p:cNvCxnSpPr>
          <p:nvPr/>
        </p:nvCxnSpPr>
        <p:spPr>
          <a:xfrm rot="16200000" flipH="1">
            <a:off x="1828116" y="2780616"/>
            <a:ext cx="1411068" cy="4953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11" idx="2"/>
            <a:endCxn id="14" idx="0"/>
          </p:cNvCxnSpPr>
          <p:nvPr/>
        </p:nvCxnSpPr>
        <p:spPr>
          <a:xfrm rot="5400000">
            <a:off x="2310716" y="2793316"/>
            <a:ext cx="1411068" cy="4699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2" idx="2"/>
            <a:endCxn id="14" idx="0"/>
          </p:cNvCxnSpPr>
          <p:nvPr/>
        </p:nvCxnSpPr>
        <p:spPr>
          <a:xfrm rot="5400000">
            <a:off x="3275916" y="1828116"/>
            <a:ext cx="1411068" cy="24003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4" idx="2"/>
            <a:endCxn id="17" idx="0"/>
          </p:cNvCxnSpPr>
          <p:nvPr/>
        </p:nvCxnSpPr>
        <p:spPr>
          <a:xfrm rot="5400000">
            <a:off x="1962150" y="4743450"/>
            <a:ext cx="1219200" cy="4191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14" idx="2"/>
            <a:endCxn id="18" idx="0"/>
          </p:cNvCxnSpPr>
          <p:nvPr/>
        </p:nvCxnSpPr>
        <p:spPr>
          <a:xfrm rot="16200000" flipH="1">
            <a:off x="2444750" y="4679950"/>
            <a:ext cx="1219200" cy="5461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4" idx="2"/>
            <a:endCxn id="19" idx="0"/>
          </p:cNvCxnSpPr>
          <p:nvPr/>
        </p:nvCxnSpPr>
        <p:spPr>
          <a:xfrm rot="16200000" flipH="1">
            <a:off x="3409950" y="3714750"/>
            <a:ext cx="1219200" cy="24765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图示 26"/>
          <p:cNvGraphicFramePr/>
          <p:nvPr/>
        </p:nvGraphicFramePr>
        <p:xfrm>
          <a:off x="6096000" y="2895600"/>
          <a:ext cx="2743200" cy="2286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oud-based Mobile Mashup Service</a:t>
            </a:r>
            <a:br>
              <a:rPr lang="en-US" altLang="zh-CN" dirty="0"/>
            </a:br>
            <a:r>
              <a:rPr lang="en-US" altLang="zh-CN" sz="2000" dirty="0"/>
              <a:t>Method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/>
              <a:t>Offload part of the client computation to the cloud to speed up running efficiency of the mashup app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hich part of the client computation could be offloaded to the cloud?</a:t>
            </a:r>
          </a:p>
          <a:p>
            <a:pPr lvl="1"/>
            <a:r>
              <a:rPr lang="en-US" altLang="zh-CN" dirty="0" smtClean="0"/>
              <a:t>What the estimation model of this offloading computation?</a:t>
            </a:r>
          </a:p>
          <a:p>
            <a:pPr lvl="1"/>
            <a:r>
              <a:rPr lang="en-US" altLang="zh-CN" dirty="0" smtClean="0"/>
              <a:t>How to design an experiment to prove that the above model really achieves high running and energy efficiency?</a:t>
            </a:r>
            <a:endParaRPr lang="en-US" altLang="zh-CN" dirty="0"/>
          </a:p>
          <a:p>
            <a:r>
              <a:rPr lang="en-US" altLang="zh-CN" dirty="0"/>
              <a:t>Utilize the cloud to optimize the multi-client requests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ore Methods For Mobile Energy Effici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nly update the specific parts which user is interested in or the relatively dynamically changing content, like the stock, weather information</a:t>
            </a:r>
          </a:p>
          <a:p>
            <a:r>
              <a:rPr lang="en-US" altLang="zh-CN" dirty="0"/>
              <a:t>Integrate an energy-aware cellular data scheduling to the mashup app</a:t>
            </a:r>
          </a:p>
          <a:p>
            <a:pPr lvl="1"/>
            <a:r>
              <a:rPr lang="en-US" altLang="zh-CN" dirty="0"/>
              <a:t>The higher the bit-rate, the more energy efficient the data transfer </a:t>
            </a:r>
            <a:r>
              <a:rPr lang="en-US" altLang="zh-CN" dirty="0" smtClean="0"/>
              <a:t>i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55576" y="1484784"/>
            <a:ext cx="7892220" cy="4632037"/>
          </a:xfrm>
          <a:prstGeom prst="rect">
            <a:avLst/>
          </a:prstGeom>
          <a:noFill/>
          <a:ln w="34925"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squar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altLang="zh-CN" sz="55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Thank you </a:t>
            </a:r>
            <a:r>
              <a:rPr lang="en-US" altLang="zh-CN" sz="40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or your attention and time</a:t>
            </a:r>
            <a:r>
              <a:rPr lang="en-US" altLang="zh-CN" sz="60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!</a:t>
            </a:r>
          </a:p>
          <a:p>
            <a:endParaRPr lang="en-US" altLang="zh-CN" sz="60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  <a:p>
            <a:r>
              <a:rPr lang="en-US" altLang="zh-CN" sz="60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Thanks to </a:t>
            </a:r>
            <a:r>
              <a:rPr lang="en-US" altLang="zh-CN" sz="6000" b="1" cap="all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nokia’S</a:t>
            </a:r>
            <a:r>
              <a:rPr lang="en-US" altLang="zh-CN" sz="60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SUPPORT!</a:t>
            </a:r>
            <a:endParaRPr lang="zh-CN" altLang="en-US" sz="55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tivatio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hy and What is Mashup-based Mobile App Inventor?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Autofit/>
          </a:bodyPr>
          <a:lstStyle/>
          <a:p>
            <a:r>
              <a:rPr lang="en-US" altLang="zh-CN" sz="2400" dirty="0"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</a:schemeClr>
                    </a:gs>
                    <a:gs pos="50000">
                      <a:schemeClr val="bg1">
                        <a:shade val="67500"/>
                        <a:satMod val="115000"/>
                      </a:schemeClr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path path="rect">
                    <a:fillToRect l="100000" t="100000"/>
                  </a:path>
                  <a:tileRect r="-100000" b="-100000"/>
                </a:gradFill>
              </a:rPr>
              <a:t>Mobile Apps: more and more important in our daily </a:t>
            </a:r>
            <a:r>
              <a:rPr lang="en-US" altLang="zh-CN" sz="2400" dirty="0" smtClean="0"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</a:schemeClr>
                    </a:gs>
                    <a:gs pos="50000">
                      <a:schemeClr val="bg1">
                        <a:shade val="67500"/>
                        <a:satMod val="115000"/>
                      </a:schemeClr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path path="rect">
                    <a:fillToRect l="100000" t="100000"/>
                  </a:path>
                  <a:tileRect r="-100000" b="-100000"/>
                </a:gradFill>
              </a:rPr>
              <a:t>life</a:t>
            </a:r>
            <a:endParaRPr sz="2400" dirty="0">
              <a:gradFill flip="none" rotWithShape="1">
                <a:gsLst>
                  <a:gs pos="0">
                    <a:schemeClr val="bg1">
                      <a:shade val="30000"/>
                      <a:satMod val="115000"/>
                    </a:schemeClr>
                  </a:gs>
                  <a:gs pos="50000">
                    <a:schemeClr val="bg1">
                      <a:shade val="67500"/>
                      <a:satMod val="115000"/>
                    </a:schemeClr>
                  </a:gs>
                  <a:gs pos="100000">
                    <a:schemeClr val="bg1">
                      <a:shade val="100000"/>
                      <a:satMod val="115000"/>
                    </a:schemeClr>
                  </a:gs>
                </a:gsLst>
                <a:path path="rect">
                  <a:fillToRect l="100000" t="100000"/>
                </a:path>
                <a:tileRect r="-100000" b="-100000"/>
              </a:gradFill>
            </a:endParaRPr>
          </a:p>
        </p:txBody>
      </p:sp>
      <p:graphicFrame>
        <p:nvGraphicFramePr>
          <p:cNvPr id="18" name="内容占位符 17"/>
          <p:cNvGraphicFramePr>
            <a:graphicFrameLocks noGrp="1"/>
          </p:cNvGraphicFramePr>
          <p:nvPr>
            <p:ph idx="4294967295"/>
          </p:nvPr>
        </p:nvGraphicFramePr>
        <p:xfrm>
          <a:off x="0" y="2060848"/>
          <a:ext cx="4572000" cy="45720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1" name="图表 20"/>
          <p:cNvGraphicFramePr/>
          <p:nvPr>
            <p:extLst>
              <p:ext uri="{D42A27DB-BD31-4B8C-83A1-F6EECF244321}">
                <p14:modId xmlns:p14="http://schemas.microsoft.com/office/powerpoint/2010/main" val="2805321464"/>
              </p:ext>
            </p:extLst>
          </p:nvPr>
        </p:nvGraphicFramePr>
        <p:xfrm>
          <a:off x="4500562" y="2060848"/>
          <a:ext cx="4643438" cy="45720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3" name="矩形 22"/>
          <p:cNvSpPr/>
          <p:nvPr/>
        </p:nvSpPr>
        <p:spPr>
          <a:xfrm>
            <a:off x="1071538" y="1643050"/>
            <a:ext cx="3142719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216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US" altLang="en-US" dirty="0" smtClean="0"/>
              <a:t>App Number By Jan, 2011</a:t>
            </a:r>
            <a:endParaRPr lang="en-US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5259347" y="1643050"/>
            <a:ext cx="3884653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216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US" altLang="zh-CN" dirty="0" smtClean="0"/>
              <a:t>Growth of App Number in 2010</a:t>
            </a:r>
            <a:endParaRPr lang="en-US" altLang="zh-CN" dirty="0"/>
          </a:p>
        </p:txBody>
      </p:sp>
      <p:pic>
        <p:nvPicPr>
          <p:cNvPr id="8" name="图片 7" descr="apple_logo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500694" y="6273116"/>
            <a:ext cx="642918" cy="584883"/>
          </a:xfrm>
          <a:prstGeom prst="rect">
            <a:avLst/>
          </a:prstGeom>
        </p:spPr>
      </p:pic>
      <p:pic>
        <p:nvPicPr>
          <p:cNvPr id="9" name="图片 8" descr="google_android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357926" y="6273110"/>
            <a:ext cx="642926" cy="584890"/>
          </a:xfrm>
          <a:prstGeom prst="rect">
            <a:avLst/>
          </a:prstGeom>
        </p:spPr>
      </p:pic>
      <p:pic>
        <p:nvPicPr>
          <p:cNvPr id="10" name="图片 9" descr="ovi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286644" y="6357958"/>
            <a:ext cx="642942" cy="371762"/>
          </a:xfrm>
          <a:prstGeom prst="rect">
            <a:avLst/>
          </a:prstGeom>
        </p:spPr>
      </p:pic>
      <p:pic>
        <p:nvPicPr>
          <p:cNvPr id="11" name="图片 10" descr="blackberry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8286776" y="6357958"/>
            <a:ext cx="500034" cy="454898"/>
          </a:xfrm>
          <a:prstGeom prst="rect">
            <a:avLst/>
          </a:prstGeom>
        </p:spPr>
      </p:pic>
      <p:pic>
        <p:nvPicPr>
          <p:cNvPr id="12" name="图片 11" descr="apple_logo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87624" y="6337157"/>
            <a:ext cx="642960" cy="520843"/>
          </a:xfrm>
          <a:prstGeom prst="rect">
            <a:avLst/>
          </a:prstGeom>
        </p:spPr>
      </p:pic>
      <p:pic>
        <p:nvPicPr>
          <p:cNvPr id="13" name="图片 12" descr="google_android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000798" y="6337157"/>
            <a:ext cx="642914" cy="520843"/>
          </a:xfrm>
          <a:prstGeom prst="rect">
            <a:avLst/>
          </a:prstGeom>
        </p:spPr>
      </p:pic>
      <p:pic>
        <p:nvPicPr>
          <p:cNvPr id="14" name="图片 13" descr="ovi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929508" y="6453336"/>
            <a:ext cx="642915" cy="331059"/>
          </a:xfrm>
          <a:prstGeom prst="rect">
            <a:avLst/>
          </a:prstGeom>
        </p:spPr>
      </p:pic>
      <p:pic>
        <p:nvPicPr>
          <p:cNvPr id="15" name="图片 14" descr="blackberry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786758" y="6452920"/>
            <a:ext cx="500040" cy="4050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ends: Cloud based mobile apps</a:t>
            </a:r>
            <a:endParaRPr lang="zh-CN" altLang="en-US" dirty="0"/>
          </a:p>
        </p:txBody>
      </p:sp>
      <p:sp>
        <p:nvSpPr>
          <p:cNvPr id="4" name="云形 3"/>
          <p:cNvSpPr/>
          <p:nvPr/>
        </p:nvSpPr>
        <p:spPr>
          <a:xfrm>
            <a:off x="0" y="1785926"/>
            <a:ext cx="5643602" cy="4500594"/>
          </a:xfrm>
          <a:prstGeom prst="cloud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 descr="apple-iphone-app-store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8662" y="2571744"/>
            <a:ext cx="3571900" cy="2867725"/>
          </a:xfrm>
          <a:prstGeom prst="rect">
            <a:avLst/>
          </a:prstGeom>
        </p:spPr>
      </p:pic>
      <p:pic>
        <p:nvPicPr>
          <p:cNvPr id="8" name="图片 7" descr="facebook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857496"/>
            <a:ext cx="642942" cy="642942"/>
          </a:xfrm>
          <a:prstGeom prst="rect">
            <a:avLst/>
          </a:prstGeom>
        </p:spPr>
      </p:pic>
      <p:pic>
        <p:nvPicPr>
          <p:cNvPr id="9" name="图片 8" descr="linkedin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4214818"/>
            <a:ext cx="642942" cy="642942"/>
          </a:xfrm>
          <a:prstGeom prst="rect">
            <a:avLst/>
          </a:prstGeom>
        </p:spPr>
      </p:pic>
      <p:pic>
        <p:nvPicPr>
          <p:cNvPr id="10" name="图片 9" descr="qq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14546" y="5429264"/>
            <a:ext cx="571504" cy="571504"/>
          </a:xfrm>
          <a:prstGeom prst="rect">
            <a:avLst/>
          </a:prstGeom>
        </p:spPr>
      </p:pic>
      <p:pic>
        <p:nvPicPr>
          <p:cNvPr id="11" name="图片 10" descr="skype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57488" y="5429264"/>
            <a:ext cx="642942" cy="642942"/>
          </a:xfrm>
          <a:prstGeom prst="rect">
            <a:avLst/>
          </a:prstGeom>
        </p:spPr>
      </p:pic>
      <p:pic>
        <p:nvPicPr>
          <p:cNvPr id="6" name="图片 5" descr="twitter.png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57686" y="3500438"/>
            <a:ext cx="642942" cy="64294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796136" y="3140968"/>
            <a:ext cx="321471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/>
              <a:t>Most apps live in Clouds.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6858670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标题 47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011222"/>
          </a:xfrm>
          <a:effectLst/>
        </p:spPr>
        <p:txBody>
          <a:bodyPr>
            <a:noAutofit/>
          </a:bodyPr>
          <a:lstStyle/>
          <a:p>
            <a:r>
              <a:rPr lang="en-US" altLang="zh-CN" sz="2400" dirty="0" smtClean="0"/>
              <a:t>Mobile </a:t>
            </a:r>
            <a:r>
              <a:rPr lang="en-US" altLang="zh-CN" sz="2400" dirty="0" err="1" smtClean="0"/>
              <a:t>mashup</a:t>
            </a:r>
            <a:r>
              <a:rPr lang="en-US" altLang="zh-CN" sz="2400" dirty="0" smtClean="0"/>
              <a:t>: </a:t>
            </a:r>
            <a:r>
              <a:rPr lang="en-US" altLang="zh-CN" sz="2400" dirty="0" err="1" smtClean="0"/>
              <a:t>mashups</a:t>
            </a:r>
            <a:r>
              <a:rPr lang="en-US" altLang="zh-CN" sz="2400" dirty="0" smtClean="0"/>
              <a:t> for mobile app</a:t>
            </a:r>
            <a:endParaRPr lang="zh-CN" altLang="en-US" sz="2400" dirty="0"/>
          </a:p>
        </p:txBody>
      </p:sp>
      <p:grpSp>
        <p:nvGrpSpPr>
          <p:cNvPr id="37" name="组合 36"/>
          <p:cNvGrpSpPr/>
          <p:nvPr/>
        </p:nvGrpSpPr>
        <p:grpSpPr>
          <a:xfrm>
            <a:off x="285720" y="1214422"/>
            <a:ext cx="8715404" cy="5357850"/>
            <a:chOff x="285720" y="1214422"/>
            <a:chExt cx="8715404" cy="5357850"/>
          </a:xfrm>
        </p:grpSpPr>
        <p:sp>
          <p:nvSpPr>
            <p:cNvPr id="5" name="矩形 4"/>
            <p:cNvSpPr/>
            <p:nvPr/>
          </p:nvSpPr>
          <p:spPr>
            <a:xfrm>
              <a:off x="571440" y="4071942"/>
              <a:ext cx="8215370" cy="571504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 smtClean="0"/>
                <a:t>Mashup</a:t>
              </a:r>
              <a:r>
                <a:rPr lang="en-US" altLang="zh-CN" dirty="0" smtClean="0"/>
                <a:t> all kinds of data sources upon a </a:t>
              </a:r>
              <a:r>
                <a:rPr lang="en-US" altLang="zh-CN" dirty="0" smtClean="0"/>
                <a:t>common </a:t>
              </a:r>
              <a:r>
                <a:rPr lang="en-US" altLang="zh-CN" dirty="0"/>
                <a:t>i</a:t>
              </a:r>
              <a:r>
                <a:rPr lang="en-US" altLang="zh-CN" dirty="0" smtClean="0"/>
                <a:t>nterface</a:t>
              </a:r>
              <a:endParaRPr lang="zh-CN" altLang="en-US" dirty="0"/>
            </a:p>
          </p:txBody>
        </p:sp>
        <p:sp>
          <p:nvSpPr>
            <p:cNvPr id="8" name="椭圆 7"/>
            <p:cNvSpPr/>
            <p:nvPr/>
          </p:nvSpPr>
          <p:spPr>
            <a:xfrm>
              <a:off x="571472" y="1714488"/>
              <a:ext cx="1571604" cy="428628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GPS</a:t>
              </a:r>
              <a:endParaRPr lang="zh-CN" altLang="en-US" dirty="0"/>
            </a:p>
          </p:txBody>
        </p:sp>
        <p:sp>
          <p:nvSpPr>
            <p:cNvPr id="9" name="椭圆 8"/>
            <p:cNvSpPr/>
            <p:nvPr/>
          </p:nvSpPr>
          <p:spPr>
            <a:xfrm>
              <a:off x="500034" y="2500306"/>
              <a:ext cx="1571604" cy="500066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Music</a:t>
              </a:r>
              <a:endParaRPr lang="zh-CN" altLang="en-US" dirty="0"/>
            </a:p>
          </p:txBody>
        </p:sp>
        <p:sp>
          <p:nvSpPr>
            <p:cNvPr id="10" name="椭圆 9"/>
            <p:cNvSpPr/>
            <p:nvPr/>
          </p:nvSpPr>
          <p:spPr>
            <a:xfrm>
              <a:off x="2143108" y="1214422"/>
              <a:ext cx="1428760" cy="428628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Contacts</a:t>
              </a:r>
              <a:endParaRPr lang="zh-CN" altLang="en-US" dirty="0"/>
            </a:p>
          </p:txBody>
        </p:sp>
        <p:sp>
          <p:nvSpPr>
            <p:cNvPr id="11" name="椭圆 10"/>
            <p:cNvSpPr/>
            <p:nvPr/>
          </p:nvSpPr>
          <p:spPr>
            <a:xfrm>
              <a:off x="3500430" y="2571744"/>
              <a:ext cx="1571604" cy="428628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…</a:t>
              </a:r>
              <a:endParaRPr lang="zh-CN" altLang="en-US" dirty="0"/>
            </a:p>
          </p:txBody>
        </p:sp>
        <p:sp>
          <p:nvSpPr>
            <p:cNvPr id="13" name="云形 12"/>
            <p:cNvSpPr/>
            <p:nvPr/>
          </p:nvSpPr>
          <p:spPr>
            <a:xfrm>
              <a:off x="5786414" y="1428736"/>
              <a:ext cx="3143272" cy="1857388"/>
            </a:xfrm>
            <a:prstGeom prst="cloud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2000232" y="3214686"/>
              <a:ext cx="1571604" cy="428628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Videos</a:t>
              </a:r>
              <a:endParaRPr lang="zh-CN" altLang="en-US" dirty="0"/>
            </a:p>
          </p:txBody>
        </p:sp>
        <p:cxnSp>
          <p:nvCxnSpPr>
            <p:cNvPr id="16" name="直接箭头连接符 15"/>
            <p:cNvCxnSpPr>
              <a:endCxn id="9" idx="6"/>
            </p:cNvCxnSpPr>
            <p:nvPr/>
          </p:nvCxnSpPr>
          <p:spPr>
            <a:xfrm rot="10800000" flipV="1">
              <a:off x="2071638" y="2643183"/>
              <a:ext cx="714412" cy="10715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>
              <a:stCxn id="47" idx="2"/>
              <a:endCxn id="14" idx="0"/>
            </p:cNvCxnSpPr>
            <p:nvPr/>
          </p:nvCxnSpPr>
          <p:spPr>
            <a:xfrm rot="5400000">
              <a:off x="2701073" y="3076362"/>
              <a:ext cx="223286" cy="5336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endCxn id="36" idx="2"/>
            </p:cNvCxnSpPr>
            <p:nvPr/>
          </p:nvCxnSpPr>
          <p:spPr>
            <a:xfrm flipV="1">
              <a:off x="3143240" y="2035959"/>
              <a:ext cx="285752" cy="10715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47" idx="0"/>
              <a:endCxn id="10" idx="4"/>
            </p:cNvCxnSpPr>
            <p:nvPr/>
          </p:nvCxnSpPr>
          <p:spPr>
            <a:xfrm rot="5400000" flipH="1" flipV="1">
              <a:off x="2741285" y="1741162"/>
              <a:ext cx="214314" cy="1809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endCxn id="8" idx="6"/>
            </p:cNvCxnSpPr>
            <p:nvPr/>
          </p:nvCxnSpPr>
          <p:spPr>
            <a:xfrm rot="10800000">
              <a:off x="2143076" y="1928802"/>
              <a:ext cx="785850" cy="21431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6357918" y="1643050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 smtClean="0">
                  <a:solidFill>
                    <a:schemeClr val="bg1"/>
                  </a:solidFill>
                </a:rPr>
                <a:t>Flickr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358050" y="1643050"/>
              <a:ext cx="15001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</a:rPr>
                <a:t>Google Maps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000728" y="2345288"/>
              <a:ext cx="107157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 smtClean="0">
                  <a:solidFill>
                    <a:schemeClr val="bg1"/>
                  </a:solidFill>
                </a:rPr>
                <a:t>Facebook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715108" y="2631040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</a:rPr>
                <a:t>LinkedIn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715240" y="2071678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 smtClean="0">
                  <a:solidFill>
                    <a:schemeClr val="bg1"/>
                  </a:solidFill>
                </a:rPr>
                <a:t>Youtube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786546" y="2071678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</a:rPr>
                <a:t>Amazon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572364" y="2428868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</a:rPr>
                <a:t>Twitter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4" name="下箭头 33"/>
            <p:cNvSpPr/>
            <p:nvPr/>
          </p:nvSpPr>
          <p:spPr>
            <a:xfrm>
              <a:off x="7143768" y="3714752"/>
              <a:ext cx="285752" cy="35719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下箭头 34"/>
            <p:cNvSpPr/>
            <p:nvPr/>
          </p:nvSpPr>
          <p:spPr>
            <a:xfrm>
              <a:off x="4214810" y="4643446"/>
              <a:ext cx="500066" cy="50006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流程图: 多文档 37"/>
            <p:cNvSpPr/>
            <p:nvPr/>
          </p:nvSpPr>
          <p:spPr>
            <a:xfrm>
              <a:off x="285720" y="5786454"/>
              <a:ext cx="1643074" cy="785818"/>
            </a:xfrm>
            <a:prstGeom prst="flowChartMultidocumen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Social </a:t>
              </a:r>
              <a:r>
                <a:rPr lang="en-US" altLang="zh-CN" dirty="0" err="1" smtClean="0"/>
                <a:t>Mashups</a:t>
              </a:r>
              <a:endParaRPr lang="zh-CN" altLang="en-US" dirty="0"/>
            </a:p>
          </p:txBody>
        </p:sp>
        <p:sp>
          <p:nvSpPr>
            <p:cNvPr id="39" name="流程图: 多文档 38"/>
            <p:cNvSpPr/>
            <p:nvPr/>
          </p:nvSpPr>
          <p:spPr>
            <a:xfrm>
              <a:off x="2214546" y="5786454"/>
              <a:ext cx="1643074" cy="785818"/>
            </a:xfrm>
            <a:prstGeom prst="flowChartMultidocumen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Music </a:t>
              </a:r>
              <a:r>
                <a:rPr lang="en-US" altLang="zh-CN" dirty="0" err="1" smtClean="0"/>
                <a:t>Mashups</a:t>
              </a:r>
              <a:endParaRPr lang="zh-CN" altLang="en-US" dirty="0"/>
            </a:p>
          </p:txBody>
        </p:sp>
        <p:sp>
          <p:nvSpPr>
            <p:cNvPr id="40" name="流程图: 多文档 39"/>
            <p:cNvSpPr/>
            <p:nvPr/>
          </p:nvSpPr>
          <p:spPr>
            <a:xfrm>
              <a:off x="4071934" y="5786454"/>
              <a:ext cx="1643074" cy="785818"/>
            </a:xfrm>
            <a:prstGeom prst="flowChartMultidocumen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News </a:t>
              </a:r>
              <a:r>
                <a:rPr lang="en-US" altLang="zh-CN" dirty="0" err="1" smtClean="0"/>
                <a:t>Mashups</a:t>
              </a:r>
              <a:endParaRPr lang="zh-CN" altLang="en-US" dirty="0"/>
            </a:p>
          </p:txBody>
        </p:sp>
        <p:sp>
          <p:nvSpPr>
            <p:cNvPr id="41" name="流程图: 多文档 40"/>
            <p:cNvSpPr/>
            <p:nvPr/>
          </p:nvSpPr>
          <p:spPr>
            <a:xfrm>
              <a:off x="6143636" y="5786454"/>
              <a:ext cx="1643074" cy="785818"/>
            </a:xfrm>
            <a:prstGeom prst="flowChartMultidocumen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Shopping </a:t>
              </a:r>
              <a:r>
                <a:rPr lang="en-US" altLang="zh-CN" dirty="0" err="1" smtClean="0"/>
                <a:t>Mashups</a:t>
              </a:r>
              <a:endParaRPr lang="zh-CN" altLang="en-US" dirty="0"/>
            </a:p>
          </p:txBody>
        </p:sp>
        <p:sp>
          <p:nvSpPr>
            <p:cNvPr id="42" name="椭圆 41"/>
            <p:cNvSpPr/>
            <p:nvPr/>
          </p:nvSpPr>
          <p:spPr>
            <a:xfrm>
              <a:off x="8072430" y="6000768"/>
              <a:ext cx="142876" cy="14287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>
              <a:off x="8429588" y="6000768"/>
              <a:ext cx="142876" cy="14287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8858248" y="6000768"/>
              <a:ext cx="142876" cy="14287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3428992" y="1785926"/>
              <a:ext cx="1571604" cy="500066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Photos</a:t>
              </a:r>
              <a:endParaRPr lang="zh-CN" altLang="en-US" dirty="0"/>
            </a:p>
          </p:txBody>
        </p:sp>
        <p:cxnSp>
          <p:nvCxnSpPr>
            <p:cNvPr id="46" name="直接箭头连接符 45"/>
            <p:cNvCxnSpPr>
              <a:endCxn id="11" idx="2"/>
            </p:cNvCxnSpPr>
            <p:nvPr/>
          </p:nvCxnSpPr>
          <p:spPr>
            <a:xfrm>
              <a:off x="3071802" y="2714620"/>
              <a:ext cx="428628" cy="7143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下箭头 63"/>
            <p:cNvSpPr/>
            <p:nvPr/>
          </p:nvSpPr>
          <p:spPr>
            <a:xfrm>
              <a:off x="2714612" y="3714752"/>
              <a:ext cx="285752" cy="35719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矩形 85"/>
            <p:cNvSpPr/>
            <p:nvPr/>
          </p:nvSpPr>
          <p:spPr>
            <a:xfrm>
              <a:off x="1571604" y="5143512"/>
              <a:ext cx="5857916" cy="357190"/>
            </a:xfrm>
            <a:prstGeom prst="rect">
              <a:avLst/>
            </a:prstGeom>
            <a:ln>
              <a:prstDash val="dash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Location based, Contacts based, Personal Gallery  based, …</a:t>
              </a:r>
              <a:endParaRPr lang="zh-CN" altLang="en-US" dirty="0"/>
            </a:p>
          </p:txBody>
        </p:sp>
      </p:grpSp>
      <p:pic>
        <p:nvPicPr>
          <p:cNvPr id="47" name="图片 46" descr="nokia-5800-xpressmusic-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71736" y="1857364"/>
            <a:ext cx="535321" cy="1134036"/>
          </a:xfrm>
          <a:prstGeom prst="rect">
            <a:avLst/>
          </a:prstGeom>
        </p:spPr>
      </p:pic>
      <p:cxnSp>
        <p:nvCxnSpPr>
          <p:cNvPr id="88" name="直接连接符 87"/>
          <p:cNvCxnSpPr>
            <a:stCxn id="86" idx="2"/>
            <a:endCxn id="38" idx="0"/>
          </p:cNvCxnSpPr>
          <p:nvPr/>
        </p:nvCxnSpPr>
        <p:spPr>
          <a:xfrm rot="5400000">
            <a:off x="2717552" y="4003444"/>
            <a:ext cx="285752" cy="32802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/>
          <p:cNvCxnSpPr>
            <a:stCxn id="86" idx="2"/>
            <a:endCxn id="39" idx="0"/>
          </p:cNvCxnSpPr>
          <p:nvPr/>
        </p:nvCxnSpPr>
        <p:spPr>
          <a:xfrm rot="5400000">
            <a:off x="3681965" y="4967857"/>
            <a:ext cx="285752" cy="13514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86" idx="2"/>
            <a:endCxn id="40" idx="0"/>
          </p:cNvCxnSpPr>
          <p:nvPr/>
        </p:nvCxnSpPr>
        <p:spPr>
          <a:xfrm rot="16200000" flipH="1">
            <a:off x="4610659" y="5390605"/>
            <a:ext cx="285752" cy="5059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连接符 93"/>
          <p:cNvCxnSpPr>
            <a:stCxn id="86" idx="2"/>
            <a:endCxn id="41" idx="0"/>
          </p:cNvCxnSpPr>
          <p:nvPr/>
        </p:nvCxnSpPr>
        <p:spPr>
          <a:xfrm rot="16200000" flipH="1">
            <a:off x="5646510" y="4354754"/>
            <a:ext cx="285752" cy="25776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effectLst/>
        </p:spPr>
        <p:txBody>
          <a:bodyPr>
            <a:noAutofit/>
          </a:bodyPr>
          <a:lstStyle/>
          <a:p>
            <a:r>
              <a:rPr lang="en-US" altLang="zh-CN" sz="2400" dirty="0" smtClean="0"/>
              <a:t>Mashup-based mobile app </a:t>
            </a:r>
            <a:r>
              <a:rPr lang="en-US" altLang="zh-CN" sz="240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60000" endA="900" endPos="58000" dir="5400000" sy="-100000" algn="bl" rotWithShape="0"/>
                </a:effectLst>
              </a:rPr>
              <a:t>vs</a:t>
            </a:r>
            <a:r>
              <a:rPr lang="en-US" altLang="zh-CN" sz="2400" dirty="0" smtClean="0"/>
              <a:t> general mobile app</a:t>
            </a:r>
            <a:endParaRPr lang="zh-CN" altLang="en-US" sz="2400" dirty="0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4314168"/>
              </p:ext>
            </p:extLst>
          </p:nvPr>
        </p:nvGraphicFramePr>
        <p:xfrm>
          <a:off x="457200" y="1600200"/>
          <a:ext cx="4038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内容占位符 5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Mashup-based Mobile App</a:t>
            </a:r>
          </a:p>
          <a:p>
            <a:pPr lvl="1"/>
            <a:r>
              <a:rPr lang="en-US" altLang="zh-CN" dirty="0" smtClean="0"/>
              <a:t>A Special type of cloud-based App.</a:t>
            </a:r>
          </a:p>
          <a:p>
            <a:pPr lvl="1"/>
            <a:r>
              <a:rPr lang="en-US" altLang="zh-CN" dirty="0" smtClean="0"/>
              <a:t>Focus on APIs’ interaction with restricted logic.</a:t>
            </a:r>
          </a:p>
          <a:p>
            <a:r>
              <a:rPr lang="en-US" altLang="zh-CN" dirty="0" smtClean="0"/>
              <a:t>General Mobile App</a:t>
            </a:r>
          </a:p>
          <a:p>
            <a:pPr lvl="1"/>
            <a:r>
              <a:rPr lang="en-US" altLang="zh-CN" dirty="0" smtClean="0"/>
              <a:t>Focus on logic of app with no or numbered APIs.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214546" y="2000240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VS</a:t>
            </a:r>
            <a:endParaRPr lang="zh-CN" altLang="en-US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oogle App </a:t>
            </a:r>
            <a:r>
              <a:rPr lang="en-US" altLang="zh-CN" dirty="0" smtClean="0"/>
              <a:t>Inventor</a:t>
            </a:r>
            <a:endParaRPr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o use App Inventor, you do not need to be a professional developer. </a:t>
            </a:r>
          </a:p>
          <a:p>
            <a:r>
              <a:rPr lang="en-US" dirty="0" smtClean="0"/>
              <a:t>Instead of writing code, you visually design the way the app looks and use blocks to specify the app's behavior. </a:t>
            </a: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40254" y="1071547"/>
            <a:ext cx="4532340" cy="278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4000504"/>
            <a:ext cx="4509095" cy="27860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4572000" y="1071546"/>
            <a:ext cx="2643206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altLang="zh-CN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UI Designer</a:t>
            </a:r>
            <a:endParaRPr lang="zh-CN" altLang="en-US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0" y="4000504"/>
            <a:ext cx="285752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altLang="zh-CN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Logic Designer</a:t>
            </a:r>
            <a:endParaRPr lang="zh-CN" altLang="en-US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753818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357158" y="274638"/>
            <a:ext cx="8429684" cy="1143000"/>
          </a:xfrm>
          <a:effectLst/>
        </p:spPr>
        <p:txBody>
          <a:bodyPr/>
          <a:lstStyle/>
          <a:p>
            <a:r>
              <a:rPr lang="en-US" altLang="zh-CN" dirty="0" smtClean="0"/>
              <a:t>Design of mashup-based mobile app inventor</a:t>
            </a:r>
            <a:endParaRPr lang="zh-CN" altLang="en-US" dirty="0"/>
          </a:p>
        </p:txBody>
      </p:sp>
      <p:pic>
        <p:nvPicPr>
          <p:cNvPr id="9" name="内容占位符 8" descr="man_black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3786190"/>
            <a:ext cx="1219200" cy="1219200"/>
          </a:xfrm>
        </p:spPr>
      </p:pic>
      <p:sp>
        <p:nvSpPr>
          <p:cNvPr id="7" name="矩形 6"/>
          <p:cNvSpPr/>
          <p:nvPr/>
        </p:nvSpPr>
        <p:spPr>
          <a:xfrm>
            <a:off x="2643174" y="3357562"/>
            <a:ext cx="2214578" cy="2214578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ashup-based Mobile App Inventor</a:t>
            </a:r>
            <a:endParaRPr lang="zh-CN" altLang="en-US" dirty="0"/>
          </a:p>
        </p:txBody>
      </p:sp>
      <p:pic>
        <p:nvPicPr>
          <p:cNvPr id="11" name="图片 10" descr="nokia-5800-xpressmusic-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072330" y="3286124"/>
            <a:ext cx="1071570" cy="2270038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>
            <a:off x="1285852" y="4143380"/>
            <a:ext cx="1214446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App </a:t>
            </a:r>
            <a:r>
              <a:rPr lang="en-US" altLang="zh-CN" dirty="0" smtClean="0"/>
              <a:t>Ideas</a:t>
            </a:r>
            <a:endParaRPr lang="zh-CN" altLang="en-US" sz="1600" dirty="0"/>
          </a:p>
        </p:txBody>
      </p:sp>
      <p:sp>
        <p:nvSpPr>
          <p:cNvPr id="13" name="右箭头 12"/>
          <p:cNvSpPr/>
          <p:nvPr/>
        </p:nvSpPr>
        <p:spPr>
          <a:xfrm>
            <a:off x="5143504" y="4214818"/>
            <a:ext cx="1714512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Installation File</a:t>
            </a:r>
            <a:endParaRPr lang="zh-CN" altLang="en-US" dirty="0"/>
          </a:p>
        </p:txBody>
      </p:sp>
      <p:sp>
        <p:nvSpPr>
          <p:cNvPr id="14" name="云形 13"/>
          <p:cNvSpPr/>
          <p:nvPr/>
        </p:nvSpPr>
        <p:spPr>
          <a:xfrm>
            <a:off x="1714480" y="1928802"/>
            <a:ext cx="1857388" cy="1000132"/>
          </a:xfrm>
          <a:prstGeom prst="cloud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obile Services</a:t>
            </a:r>
            <a:endParaRPr lang="zh-CN" altLang="en-US" dirty="0"/>
          </a:p>
        </p:txBody>
      </p:sp>
      <p:sp>
        <p:nvSpPr>
          <p:cNvPr id="15" name="云形 14"/>
          <p:cNvSpPr/>
          <p:nvPr/>
        </p:nvSpPr>
        <p:spPr>
          <a:xfrm>
            <a:off x="4143372" y="1928802"/>
            <a:ext cx="1857388" cy="1000132"/>
          </a:xfrm>
          <a:prstGeom prst="cloud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Web Services</a:t>
            </a:r>
            <a:endParaRPr lang="zh-CN" altLang="en-US" dirty="0"/>
          </a:p>
        </p:txBody>
      </p:sp>
      <p:sp>
        <p:nvSpPr>
          <p:cNvPr id="16" name="下箭头 15"/>
          <p:cNvSpPr/>
          <p:nvPr/>
        </p:nvSpPr>
        <p:spPr>
          <a:xfrm>
            <a:off x="3000364" y="2857496"/>
            <a:ext cx="357190" cy="4286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下箭头 16"/>
          <p:cNvSpPr/>
          <p:nvPr/>
        </p:nvSpPr>
        <p:spPr>
          <a:xfrm>
            <a:off x="4143372" y="2857496"/>
            <a:ext cx="357190" cy="4286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/>
          <p:cNvCxnSpPr>
            <a:stCxn id="7" idx="2"/>
          </p:cNvCxnSpPr>
          <p:nvPr/>
        </p:nvCxnSpPr>
        <p:spPr>
          <a:xfrm rot="16200000" flipH="1">
            <a:off x="3750463" y="5572140"/>
            <a:ext cx="500067" cy="5000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86116" y="6000768"/>
            <a:ext cx="3714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This is what we are looking for!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hup</Template>
  <TotalTime>2002</TotalTime>
  <Words>972</Words>
  <Application>Microsoft Macintosh PowerPoint</Application>
  <PresentationFormat>On-screen Show (4:3)</PresentationFormat>
  <Paragraphs>236</Paragraphs>
  <Slides>27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Office 主题</vt:lpstr>
      <vt:lpstr>Visio</vt:lpstr>
      <vt:lpstr>Mashup-based Mobile App Inventor</vt:lpstr>
      <vt:lpstr>Outline</vt:lpstr>
      <vt:lpstr>Motivation</vt:lpstr>
      <vt:lpstr>Mobile Apps: more and more important in our daily life</vt:lpstr>
      <vt:lpstr>Trends: Cloud based mobile apps</vt:lpstr>
      <vt:lpstr>Mobile mashup: mashups for mobile app</vt:lpstr>
      <vt:lpstr>Mashup-based mobile app vs general mobile app</vt:lpstr>
      <vt:lpstr>Google App Inventor</vt:lpstr>
      <vt:lpstr>Design of mashup-based mobile app inventor</vt:lpstr>
      <vt:lpstr>Current progress</vt:lpstr>
      <vt:lpstr>Architecture</vt:lpstr>
      <vt:lpstr>Two generators we implemented</vt:lpstr>
      <vt:lpstr>Snapshot of implemented system</vt:lpstr>
      <vt:lpstr>Web browser based User interface</vt:lpstr>
      <vt:lpstr>Owl-s  based service repository</vt:lpstr>
      <vt:lpstr>Recommendation module</vt:lpstr>
      <vt:lpstr>Structured Mashup</vt:lpstr>
      <vt:lpstr>Mobile MASHUP Code generator</vt:lpstr>
      <vt:lpstr>Mobile mashup app execution engine</vt:lpstr>
      <vt:lpstr>Mobile mashup app generator</vt:lpstr>
      <vt:lpstr>Future vision – mobile cloud computing</vt:lpstr>
      <vt:lpstr>Research issues</vt:lpstr>
      <vt:lpstr>mobile cloud computing: Computation offloading</vt:lpstr>
      <vt:lpstr>Cloud-based Mobile Mashup Service  Infrastructure</vt:lpstr>
      <vt:lpstr>Cloud-based Mobile Mashup Service Methods</vt:lpstr>
      <vt:lpstr>More Methods For Mobile Energy Efficiency</vt:lpstr>
      <vt:lpstr>PowerPoint Presentation</vt:lpstr>
    </vt:vector>
  </TitlesOfParts>
  <Company>番茄花园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shup-based Mobile App Inventor</dc:title>
  <dc:creator>番茄花园</dc:creator>
  <cp:lastModifiedBy>admin Huajun</cp:lastModifiedBy>
  <cp:revision>214</cp:revision>
  <dcterms:created xsi:type="dcterms:W3CDTF">2011-04-12T02:11:48Z</dcterms:created>
  <dcterms:modified xsi:type="dcterms:W3CDTF">2011-04-22T02:38:40Z</dcterms:modified>
</cp:coreProperties>
</file>